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16 w16cex w16sdtdh wp14">
  <w:body>
    <w:p w:rsidRPr="00C37F0D" w:rsidR="00C37F0D" w:rsidP="00C60058" w:rsidRDefault="00C37F0D" w14:paraId="5A6BA5D4" w14:textId="77777777">
      <w:pPr>
        <w:jc w:val="center"/>
        <w:rPr>
          <w:sz w:val="32"/>
          <w:szCs w:val="32"/>
        </w:rPr>
      </w:pPr>
      <w:bookmarkStart w:name="_Toc39337148" w:id="0"/>
      <w:bookmarkStart w:name="_Toc39259538" w:id="1"/>
    </w:p>
    <w:p w:rsidR="00C60058" w:rsidP="00C60058" w:rsidRDefault="00C60058" w14:paraId="34BC3D37" w14:textId="530DFB39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0EFD035A" wp14:editId="1B764EBE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0058" w:rsidP="00C60058" w:rsidRDefault="00C60058" w14:paraId="348525B2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C60058" w:rsidP="00C60058" w:rsidRDefault="00C60058" w14:paraId="7303F8C6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C60058" w:rsidP="00C60058" w:rsidRDefault="00C60058" w14:paraId="7A6BBF55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C60058" w:rsidP="00C60058" w:rsidRDefault="00C60058" w14:paraId="12982661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C60058" w:rsidP="00C60058" w:rsidRDefault="00C60058" w14:paraId="72050C82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C60058" w:rsidP="00C60058" w:rsidRDefault="00C60058" w14:paraId="46BDDD0C" w14:textId="046E4B88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:rsidR="00C60058" w:rsidP="00C60058" w:rsidRDefault="00C60058" w14:paraId="7CD5FEEE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C60058" w:rsidP="00C60058" w:rsidRDefault="00C60058" w14:paraId="38A1EE0B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C60058" w:rsidP="00C60058" w:rsidRDefault="00C60058" w14:paraId="3735DFF5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C60058" w:rsidP="00C60058" w:rsidRDefault="00C60058" w14:paraId="28DD8A2E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C60058" w:rsidP="00C60058" w:rsidRDefault="588E44B9" w14:paraId="560AC7D3" w14:textId="48568D5E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r w:rsidRPr="745C03F8">
        <w:rPr>
          <w:rFonts w:cs="Arial"/>
          <w:b/>
          <w:bCs/>
          <w:color w:val="00000A"/>
          <w:sz w:val="72"/>
          <w:szCs w:val="72"/>
          <w:lang w:val="en-US" w:eastAsia="en-GB"/>
        </w:rPr>
        <w:t>RVfpgaEL2</w:t>
      </w:r>
      <w:r w:rsidRPr="745C03F8" w:rsidR="00C60058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 </w:t>
      </w:r>
      <w:r w:rsidRPr="745C03F8" w:rsidR="006E6BCD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Lab </w:t>
      </w:r>
      <w:r w:rsidRPr="745C03F8" w:rsidR="00B0261D">
        <w:rPr>
          <w:rFonts w:cs="Arial"/>
          <w:b/>
          <w:bCs/>
          <w:color w:val="00000A"/>
          <w:sz w:val="72"/>
          <w:szCs w:val="72"/>
          <w:lang w:val="en-US" w:eastAsia="en-GB"/>
        </w:rPr>
        <w:t>1</w:t>
      </w:r>
    </w:p>
    <w:p w:rsidRPr="006E6BCD" w:rsidR="006E6BCD" w:rsidP="00C60058" w:rsidRDefault="00D01DF7" w14:paraId="2EC9F566" w14:textId="0CEE723B">
      <w:pPr>
        <w:jc w:val="center"/>
        <w:rPr>
          <w:rFonts w:cs="Arial"/>
          <w:b/>
          <w:bCs/>
          <w:color w:val="00000A"/>
          <w:sz w:val="56"/>
          <w:szCs w:val="56"/>
          <w:lang w:val="en-US" w:eastAsia="en-GB"/>
        </w:rPr>
      </w:pPr>
      <w:r>
        <w:rPr>
          <w:rFonts w:cs="Arial"/>
          <w:b/>
          <w:bCs/>
          <w:color w:val="00000A"/>
          <w:sz w:val="56"/>
          <w:szCs w:val="56"/>
          <w:lang w:val="en-US" w:eastAsia="en-GB"/>
        </w:rPr>
        <w:t>C Programming</w:t>
      </w:r>
    </w:p>
    <w:p w:rsidR="00C60058" w:rsidP="00C60058" w:rsidRDefault="00C60058" w14:paraId="76A0BD92" w14:textId="77777777">
      <w:pPr>
        <w:pStyle w:val="Heading2"/>
        <w:rPr>
          <w:color w:val="00000A"/>
        </w:rPr>
      </w:pPr>
    </w:p>
    <w:p w:rsidR="00C60058" w:rsidP="00C60058" w:rsidRDefault="00C60058" w14:paraId="0F9574AA" w14:textId="77777777">
      <w:pPr>
        <w:rPr>
          <w:rFonts w:cs="Arial"/>
          <w:lang w:val="en-US" w:eastAsia="en-GB"/>
        </w:rPr>
      </w:pPr>
    </w:p>
    <w:p w:rsidR="00C60058" w:rsidP="00C60058" w:rsidRDefault="00C60058" w14:paraId="73A96383" w14:textId="77777777">
      <w:pPr>
        <w:rPr>
          <w:rFonts w:cs="Arial"/>
          <w:lang w:val="en-US" w:eastAsia="en-GB"/>
        </w:rPr>
      </w:pPr>
    </w:p>
    <w:p w:rsidR="00C60058" w:rsidP="00C60058" w:rsidRDefault="00C60058" w14:paraId="445B9CEA" w14:textId="77777777">
      <w:pPr>
        <w:rPr>
          <w:rFonts w:cs="Arial"/>
          <w:lang w:val="en-US" w:eastAsia="en-GB"/>
        </w:rPr>
      </w:pPr>
    </w:p>
    <w:p w:rsidR="00C60058" w:rsidP="00C60058" w:rsidRDefault="00C60058" w14:paraId="099F8E4F" w14:textId="77777777">
      <w:pPr>
        <w:rPr>
          <w:rFonts w:cs="Arial"/>
          <w:sz w:val="20"/>
          <w:szCs w:val="20"/>
          <w:lang w:val="en-US" w:eastAsia="en-GB"/>
        </w:rPr>
      </w:pPr>
    </w:p>
    <w:p w:rsidR="00C60058" w:rsidP="00C60058" w:rsidRDefault="00C60058" w14:paraId="4923233F" w14:textId="53695FAD">
      <w:pPr>
        <w:rPr>
          <w:rFonts w:cs="Arial"/>
          <w:lang w:val="en-US" w:eastAsia="en-GB"/>
        </w:rPr>
      </w:pPr>
    </w:p>
    <w:p w:rsidR="00C60058" w:rsidP="00C60058" w:rsidRDefault="00C60058" w14:paraId="640C0AB7" w14:textId="3411D15D">
      <w:pPr>
        <w:rPr>
          <w:rFonts w:cs="Arial"/>
          <w:lang w:val="en-US" w:eastAsia="en-GB"/>
        </w:rPr>
      </w:pPr>
    </w:p>
    <w:p w:rsidR="00C60058" w:rsidP="00C60058" w:rsidRDefault="00C60058" w14:paraId="3D03FEB9" w14:textId="77777777">
      <w:pPr>
        <w:rPr>
          <w:rFonts w:cs="Arial"/>
        </w:rPr>
      </w:pPr>
      <w:r>
        <w:br w:type="page"/>
      </w:r>
    </w:p>
    <w:bookmarkEnd w:id="0"/>
    <w:bookmarkEnd w:id="1"/>
    <w:p w:rsidR="007826BB" w:rsidP="00293C76" w:rsidRDefault="007700EC" w14:paraId="2504BF59" w14:textId="0926A42D">
      <w:pPr>
        <w:pStyle w:val="Heading1"/>
        <w:numPr>
          <w:ilvl w:val="0"/>
          <w:numId w:val="8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lastRenderedPageBreak/>
        <w:t>Introduction</w:t>
      </w:r>
    </w:p>
    <w:p w:rsidR="004311FC" w:rsidP="007826BB" w:rsidRDefault="004311FC" w14:paraId="070FAA18" w14:textId="77777777"/>
    <w:p w:rsidR="009811DC" w:rsidP="007826BB" w:rsidRDefault="00D01382" w14:paraId="6615E035" w14:textId="0E0150B2">
      <w:r>
        <w:t xml:space="preserve">Most computer programs are written in a high-level language such as C. </w:t>
      </w:r>
      <w:r w:rsidR="00C85708">
        <w:t xml:space="preserve">This lab shows you how to create a C project </w:t>
      </w:r>
      <w:r>
        <w:t xml:space="preserve">in </w:t>
      </w:r>
      <w:r w:rsidR="2A722399">
        <w:t>Catapult</w:t>
      </w:r>
      <w:r>
        <w:t xml:space="preserve"> </w:t>
      </w:r>
      <w:r w:rsidR="00C85708">
        <w:t xml:space="preserve">that you can run on </w:t>
      </w:r>
      <w:r w:rsidR="00C45B82">
        <w:t xml:space="preserve">the </w:t>
      </w:r>
      <w:r w:rsidR="75619E50">
        <w:t>RVfpgaEL2</w:t>
      </w:r>
      <w:r w:rsidR="00507CBA">
        <w:t xml:space="preserve"> S</w:t>
      </w:r>
      <w:r w:rsidR="00C45B82">
        <w:t>ystem</w:t>
      </w:r>
      <w:r w:rsidR="00C85708">
        <w:t>.</w:t>
      </w:r>
      <w:r w:rsidR="00411E88">
        <w:t xml:space="preserve"> We first </w:t>
      </w:r>
      <w:r w:rsidR="0016159A">
        <w:t>provide</w:t>
      </w:r>
      <w:r w:rsidR="00411E88">
        <w:t xml:space="preserve"> a tutorial on how to create a</w:t>
      </w:r>
      <w:r w:rsidR="005B10DB">
        <w:t>nd run a</w:t>
      </w:r>
      <w:r w:rsidR="00411E88">
        <w:t xml:space="preserve"> C program. Then we </w:t>
      </w:r>
      <w:r w:rsidR="005B10DB">
        <w:t>describe</w:t>
      </w:r>
      <w:r w:rsidR="00411E88">
        <w:t xml:space="preserve"> exercises for </w:t>
      </w:r>
      <w:r w:rsidR="0016159A">
        <w:t xml:space="preserve">you to </w:t>
      </w:r>
      <w:r w:rsidR="005B10DB">
        <w:t xml:space="preserve">practice </w:t>
      </w:r>
      <w:r w:rsidR="0016159A">
        <w:t>writ</w:t>
      </w:r>
      <w:r w:rsidR="005B10DB">
        <w:t>ing</w:t>
      </w:r>
      <w:r w:rsidR="00411E88">
        <w:t xml:space="preserve"> your own C programs.</w:t>
      </w:r>
    </w:p>
    <w:p w:rsidRPr="006E6BCD" w:rsidR="0096255F" w:rsidP="0096255F" w:rsidRDefault="0096255F" w14:paraId="79B888E5" w14:textId="77777777">
      <w:pPr>
        <w:rPr>
          <w:rFonts w:cs="Arial"/>
        </w:rPr>
      </w:pPr>
    </w:p>
    <w:p w:rsidR="0096255F" w:rsidP="38D92F96" w:rsidRDefault="0096255F" w14:paraId="40850414" w14:textId="38AFC2E6">
      <w:pPr>
        <w:pBdr>
          <w:top w:val="single" w:color="000000" w:sz="4" w:space="1"/>
          <w:left w:val="single" w:color="000000" w:sz="4" w:space="4"/>
          <w:bottom w:val="single" w:color="000000" w:sz="4" w:space="1"/>
          <w:right w:val="single" w:color="000000" w:sz="4" w:space="4"/>
        </w:pBdr>
        <w:rPr>
          <w:rFonts w:cs="Arial"/>
        </w:rPr>
      </w:pPr>
      <w:r w:rsidRPr="38D92F96">
        <w:rPr>
          <w:rFonts w:cs="Arial"/>
          <w:b/>
          <w:bCs/>
        </w:rPr>
        <w:t xml:space="preserve">IMPORTANT: </w:t>
      </w:r>
      <w:r w:rsidRPr="38D92F96">
        <w:rPr>
          <w:rFonts w:cs="Arial"/>
        </w:rPr>
        <w:t xml:space="preserve">Before starting </w:t>
      </w:r>
      <w:r w:rsidRPr="38D92F96" w:rsidR="5098401D">
        <w:rPr>
          <w:rFonts w:cs="Arial"/>
        </w:rPr>
        <w:t>RVfpgaEL2</w:t>
      </w:r>
      <w:r w:rsidRPr="38D92F96">
        <w:rPr>
          <w:rFonts w:cs="Arial"/>
        </w:rPr>
        <w:t xml:space="preserve"> Labs, you must have already completed the </w:t>
      </w:r>
      <w:r w:rsidRPr="38D92F96" w:rsidR="5098401D">
        <w:rPr>
          <w:rFonts w:cs="Arial"/>
        </w:rPr>
        <w:t>RVfpgaEL2</w:t>
      </w:r>
      <w:r w:rsidRPr="38D92F96">
        <w:rPr>
          <w:rFonts w:cs="Arial"/>
        </w:rPr>
        <w:t xml:space="preserve"> Getting Started Guide provided by the Imagination University Programme (</w:t>
      </w:r>
      <w:hyperlink r:id="rId9">
        <w:r w:rsidRPr="38D92F96">
          <w:rPr>
            <w:rStyle w:val="Hyperlink"/>
            <w:rFonts w:cs="Arial"/>
          </w:rPr>
          <w:t>https://university.imgtec.com/</w:t>
        </w:r>
      </w:hyperlink>
      <w:r w:rsidRPr="38D92F96">
        <w:rPr>
          <w:rFonts w:cs="Arial"/>
        </w:rPr>
        <w:t>).</w:t>
      </w:r>
      <w:r w:rsidRPr="38D92F96" w:rsidR="5BD06D92">
        <w:rPr>
          <w:rFonts w:cs="Arial"/>
        </w:rPr>
        <w:t xml:space="preserve"> </w:t>
      </w:r>
      <w:r w:rsidRPr="38D92F96">
        <w:rPr>
          <w:rFonts w:cs="Arial"/>
        </w:rPr>
        <w:t xml:space="preserve">For example, if you have not already, install </w:t>
      </w:r>
      <w:r w:rsidRPr="38D92F96" w:rsidR="00EA3B8B">
        <w:rPr>
          <w:rFonts w:cs="Arial"/>
        </w:rPr>
        <w:t>the software tools (</w:t>
      </w:r>
      <w:r w:rsidRPr="38D92F96" w:rsidR="00BB4455">
        <w:rPr>
          <w:rFonts w:cs="Arial"/>
        </w:rPr>
        <w:t xml:space="preserve">at least </w:t>
      </w:r>
      <w:r w:rsidRPr="38D92F96" w:rsidR="58516899">
        <w:rPr>
          <w:rFonts w:cs="Arial"/>
        </w:rPr>
        <w:t>Catapult</w:t>
      </w:r>
      <w:r w:rsidRPr="38D92F96" w:rsidR="00EA3B8B">
        <w:rPr>
          <w:rFonts w:cs="Arial"/>
        </w:rPr>
        <w:t xml:space="preserve">) </w:t>
      </w:r>
      <w:r w:rsidRPr="38D92F96">
        <w:rPr>
          <w:rFonts w:cs="Arial"/>
        </w:rPr>
        <w:t xml:space="preserve">following the instructions in the </w:t>
      </w:r>
      <w:r w:rsidRPr="38D92F96" w:rsidR="1569ADF2">
        <w:rPr>
          <w:rFonts w:cs="Arial"/>
        </w:rPr>
        <w:t>RVfpgaEL2</w:t>
      </w:r>
      <w:r w:rsidRPr="38D92F96">
        <w:rPr>
          <w:rFonts w:cs="Arial"/>
        </w:rPr>
        <w:t xml:space="preserve"> Getting Started Guide.</w:t>
      </w:r>
      <w:r w:rsidRPr="38D92F96" w:rsidR="2C32704F">
        <w:rPr>
          <w:rFonts w:cs="Arial"/>
        </w:rPr>
        <w:t xml:space="preserve"> </w:t>
      </w:r>
      <w:r w:rsidRPr="38D92F96">
        <w:rPr>
          <w:rFonts w:cs="Arial"/>
        </w:rPr>
        <w:t xml:space="preserve">Also, make sure that you have copied the </w:t>
      </w:r>
      <w:proofErr w:type="spellStart"/>
      <w:r w:rsidRPr="38D92F96">
        <w:rPr>
          <w:rFonts w:cs="Arial"/>
          <w:b/>
          <w:bCs/>
          <w:i/>
          <w:iCs/>
        </w:rPr>
        <w:t>RVfpga</w:t>
      </w:r>
      <w:proofErr w:type="spellEnd"/>
      <w:r w:rsidRPr="38D92F96">
        <w:rPr>
          <w:rFonts w:cs="Arial"/>
        </w:rPr>
        <w:t xml:space="preserve"> folder that you downloaded from Imagination’s University Programme to your machine. We will refer to the absolute path of the directory where you place folder </w:t>
      </w:r>
      <w:r w:rsidRPr="00C815A9" w:rsidR="00C815A9">
        <w:rPr>
          <w:rFonts w:cs="Arial"/>
        </w:rPr>
        <w:t>RVfpga_NexysA7-DDR</w:t>
      </w:r>
      <w:r w:rsidRPr="38D92F96">
        <w:rPr>
          <w:rFonts w:cs="Arial"/>
        </w:rPr>
        <w:t xml:space="preserve"> as [</w:t>
      </w:r>
      <w:r w:rsidR="00C815A9">
        <w:rPr>
          <w:rStyle w:val="findhit"/>
          <w:rFonts w:eastAsia="Arial" w:cs="Arial"/>
          <w:i/>
          <w:iCs/>
          <w:color w:val="000000" w:themeColor="text1"/>
        </w:rPr>
        <w:t>RVfpgaEL2NexysA7DDRPath</w:t>
      </w:r>
      <w:r w:rsidRPr="38D92F96">
        <w:rPr>
          <w:rFonts w:cs="Arial"/>
        </w:rPr>
        <w:t>]. The [</w:t>
      </w:r>
      <w:r w:rsidR="00C815A9">
        <w:rPr>
          <w:rStyle w:val="findhit"/>
          <w:rFonts w:eastAsia="Arial" w:cs="Arial"/>
          <w:i/>
          <w:iCs/>
          <w:color w:val="000000" w:themeColor="text1"/>
        </w:rPr>
        <w:t>RVfpgaEL2NexysA7DDRPath</w:t>
      </w:r>
      <w:r w:rsidRPr="38D92F96">
        <w:rPr>
          <w:rFonts w:cs="Arial"/>
        </w:rPr>
        <w:t>]/</w:t>
      </w:r>
      <w:proofErr w:type="spellStart"/>
      <w:r w:rsidRPr="38D92F96">
        <w:rPr>
          <w:rFonts w:cs="Arial"/>
        </w:rPr>
        <w:t>src</w:t>
      </w:r>
      <w:proofErr w:type="spellEnd"/>
      <w:r w:rsidRPr="38D92F96">
        <w:rPr>
          <w:rFonts w:cs="Arial"/>
        </w:rPr>
        <w:t xml:space="preserve"> folder contains the Verilog and </w:t>
      </w:r>
      <w:proofErr w:type="spellStart"/>
      <w:r w:rsidRPr="38D92F96">
        <w:rPr>
          <w:rFonts w:cs="Arial"/>
        </w:rPr>
        <w:t>SystemVerilog</w:t>
      </w:r>
      <w:proofErr w:type="spellEnd"/>
      <w:r w:rsidRPr="38D92F96">
        <w:rPr>
          <w:rFonts w:cs="Arial"/>
        </w:rPr>
        <w:t xml:space="preserve"> sources for the </w:t>
      </w:r>
      <w:proofErr w:type="spellStart"/>
      <w:r w:rsidRPr="38D92F96">
        <w:rPr>
          <w:rFonts w:cs="Arial"/>
        </w:rPr>
        <w:t>RVfpga</w:t>
      </w:r>
      <w:proofErr w:type="spellEnd"/>
      <w:r w:rsidRPr="38D92F96">
        <w:rPr>
          <w:rFonts w:cs="Arial"/>
        </w:rPr>
        <w:t xml:space="preserve"> System, the RISC-V SoC that we will use and modify throughout the labs. The [</w:t>
      </w:r>
      <w:r w:rsidR="00C815A9">
        <w:rPr>
          <w:rStyle w:val="findhit"/>
          <w:rFonts w:eastAsia="Arial" w:cs="Arial"/>
          <w:i/>
          <w:iCs/>
          <w:color w:val="000000" w:themeColor="text1"/>
        </w:rPr>
        <w:t>RVfpgaEL2NexysA7DDRPath</w:t>
      </w:r>
      <w:r w:rsidRPr="38D92F96">
        <w:rPr>
          <w:rFonts w:cs="Arial"/>
        </w:rPr>
        <w:t>]/</w:t>
      </w:r>
      <w:proofErr w:type="gramStart"/>
      <w:r w:rsidRPr="38D92F96">
        <w:rPr>
          <w:rFonts w:cs="Arial"/>
        </w:rPr>
        <w:t>Labs</w:t>
      </w:r>
      <w:proofErr w:type="gramEnd"/>
      <w:r w:rsidRPr="38D92F96">
        <w:rPr>
          <w:rFonts w:cs="Arial"/>
        </w:rPr>
        <w:t xml:space="preserve"> folder contains some programs that you will use during </w:t>
      </w:r>
      <w:r w:rsidRPr="38D92F96" w:rsidR="44E37744">
        <w:rPr>
          <w:rFonts w:cs="Arial"/>
        </w:rPr>
        <w:t>the labs</w:t>
      </w:r>
      <w:r w:rsidRPr="38D92F96">
        <w:rPr>
          <w:rFonts w:cs="Arial"/>
        </w:rPr>
        <w:t>.</w:t>
      </w:r>
    </w:p>
    <w:p w:rsidR="007826BB" w:rsidP="00293C76" w:rsidRDefault="00C85708" w14:paraId="1F17B660" w14:textId="2A30AF47">
      <w:pPr>
        <w:pStyle w:val="Heading1"/>
        <w:numPr>
          <w:ilvl w:val="0"/>
          <w:numId w:val="8"/>
        </w:numPr>
        <w:shd w:val="clear" w:color="auto" w:fill="000000" w:themeFill="text1"/>
        <w:rPr>
          <w:color w:val="FFFFFF" w:themeColor="background1"/>
        </w:rPr>
      </w:pPr>
      <w:r w:rsidRPr="745C03F8">
        <w:rPr>
          <w:color w:val="FFFFFF" w:themeColor="background1"/>
        </w:rPr>
        <w:t>C Program</w:t>
      </w:r>
      <w:r w:rsidRPr="745C03F8" w:rsidR="009769E4">
        <w:rPr>
          <w:color w:val="FFFFFF" w:themeColor="background1"/>
        </w:rPr>
        <w:t xml:space="preserve"> for </w:t>
      </w:r>
      <w:r w:rsidRPr="745C03F8" w:rsidR="5798A760">
        <w:rPr>
          <w:color w:val="FFFFFF" w:themeColor="background1"/>
        </w:rPr>
        <w:t>RVfpgaEL2</w:t>
      </w:r>
    </w:p>
    <w:p w:rsidR="004311FC" w:rsidP="0084181A" w:rsidRDefault="004311FC" w14:paraId="4D55A2FE" w14:textId="77777777">
      <w:pPr>
        <w:pStyle w:val="Caption"/>
        <w:rPr>
          <w:b w:val="0"/>
        </w:rPr>
      </w:pPr>
    </w:p>
    <w:p w:rsidR="002C0A0F" w:rsidP="0084181A" w:rsidRDefault="448545F3" w14:paraId="5320D462" w14:textId="2DB62C1E">
      <w:pPr>
        <w:pStyle w:val="Caption"/>
        <w:rPr>
          <w:b w:val="0"/>
        </w:rPr>
      </w:pPr>
      <w:r>
        <w:rPr>
          <w:b w:val="0"/>
        </w:rPr>
        <w:t xml:space="preserve">You will complete the following steps to create and run a C program on </w:t>
      </w:r>
      <w:r w:rsidR="00C815A9">
        <w:rPr>
          <w:b w:val="0"/>
        </w:rPr>
        <w:t>RVfpgaEL2-NexysA7</w:t>
      </w:r>
      <w:r w:rsidR="73A66B68">
        <w:rPr>
          <w:b w:val="0"/>
        </w:rPr>
        <w:t xml:space="preserve"> </w:t>
      </w:r>
      <w:r w:rsidR="5C94F049">
        <w:rPr>
          <w:b w:val="0"/>
        </w:rPr>
        <w:t xml:space="preserve">and RVfpgaEL2-ViDBo </w:t>
      </w:r>
      <w:r w:rsidR="73A66B68">
        <w:rPr>
          <w:b w:val="0"/>
        </w:rPr>
        <w:t xml:space="preserve">using </w:t>
      </w:r>
      <w:r w:rsidR="3B6A42D7">
        <w:rPr>
          <w:b w:val="0"/>
        </w:rPr>
        <w:t>Catapult</w:t>
      </w:r>
      <w:r>
        <w:rPr>
          <w:b w:val="0"/>
        </w:rPr>
        <w:t>:</w:t>
      </w:r>
    </w:p>
    <w:p w:rsidR="002C102D" w:rsidP="0084181A" w:rsidRDefault="002C102D" w14:paraId="7F05185C" w14:textId="77777777">
      <w:pPr>
        <w:pStyle w:val="Caption"/>
        <w:rPr>
          <w:b w:val="0"/>
        </w:rPr>
      </w:pPr>
    </w:p>
    <w:p w:rsidR="001C1747" w:rsidP="001C1747" w:rsidRDefault="7693E20C" w14:paraId="78E0F106" w14:textId="4FE62347">
      <w:pPr>
        <w:pStyle w:val="Caption"/>
        <w:numPr>
          <w:ilvl w:val="0"/>
          <w:numId w:val="25"/>
        </w:numPr>
        <w:rPr>
          <w:b w:val="0"/>
        </w:rPr>
      </w:pPr>
      <w:bookmarkStart w:name="_Hlk148195943" w:id="2"/>
      <w:r>
        <w:rPr>
          <w:b w:val="0"/>
        </w:rPr>
        <w:t>Create a</w:t>
      </w:r>
      <w:r w:rsidR="027D5B75">
        <w:rPr>
          <w:b w:val="0"/>
        </w:rPr>
        <w:t>n</w:t>
      </w:r>
      <w:r>
        <w:rPr>
          <w:b w:val="0"/>
        </w:rPr>
        <w:t xml:space="preserve"> </w:t>
      </w:r>
      <w:r w:rsidR="63382378">
        <w:rPr>
          <w:b w:val="0"/>
        </w:rPr>
        <w:t>RVfpgaEL2</w:t>
      </w:r>
      <w:r w:rsidR="00CE0B47">
        <w:rPr>
          <w:b w:val="0"/>
        </w:rPr>
        <w:t xml:space="preserve"> </w:t>
      </w:r>
      <w:proofErr w:type="gramStart"/>
      <w:r w:rsidR="00CE0B47">
        <w:rPr>
          <w:b w:val="0"/>
        </w:rPr>
        <w:t>project</w:t>
      </w:r>
      <w:proofErr w:type="gramEnd"/>
    </w:p>
    <w:bookmarkEnd w:id="2"/>
    <w:p w:rsidR="001C1747" w:rsidP="001C1747" w:rsidRDefault="001C1747" w14:paraId="25B2970B" w14:textId="07880857">
      <w:pPr>
        <w:pStyle w:val="Caption"/>
        <w:numPr>
          <w:ilvl w:val="0"/>
          <w:numId w:val="25"/>
        </w:numPr>
        <w:rPr>
          <w:b w:val="0"/>
        </w:rPr>
      </w:pPr>
      <w:r>
        <w:rPr>
          <w:b w:val="0"/>
        </w:rPr>
        <w:t xml:space="preserve">Write </w:t>
      </w:r>
      <w:r w:rsidR="00674C3D">
        <w:rPr>
          <w:b w:val="0"/>
        </w:rPr>
        <w:t xml:space="preserve">a </w:t>
      </w:r>
      <w:r>
        <w:rPr>
          <w:b w:val="0"/>
        </w:rPr>
        <w:t xml:space="preserve">C </w:t>
      </w:r>
      <w:proofErr w:type="gramStart"/>
      <w:r>
        <w:rPr>
          <w:b w:val="0"/>
        </w:rPr>
        <w:t>program</w:t>
      </w:r>
      <w:proofErr w:type="gramEnd"/>
    </w:p>
    <w:p w:rsidR="001C1747" w:rsidP="745C03F8" w:rsidRDefault="001C1747" w14:paraId="6A4FABDA" w14:textId="298A0F4F">
      <w:pPr>
        <w:pStyle w:val="Caption"/>
        <w:numPr>
          <w:ilvl w:val="0"/>
          <w:numId w:val="25"/>
        </w:numPr>
        <w:rPr>
          <w:b w:val="0"/>
        </w:rPr>
      </w:pPr>
      <w:r>
        <w:rPr>
          <w:b w:val="0"/>
        </w:rPr>
        <w:t xml:space="preserve">Download </w:t>
      </w:r>
      <w:r w:rsidR="00C815A9">
        <w:rPr>
          <w:b w:val="0"/>
        </w:rPr>
        <w:t>RVfpgaEL2-NexysA7</w:t>
      </w:r>
      <w:r>
        <w:rPr>
          <w:b w:val="0"/>
        </w:rPr>
        <w:t xml:space="preserve"> onto </w:t>
      </w:r>
      <w:r w:rsidR="2840201E">
        <w:rPr>
          <w:b w:val="0"/>
        </w:rPr>
        <w:t xml:space="preserve">the </w:t>
      </w:r>
      <w:proofErr w:type="spellStart"/>
      <w:r w:rsidR="00C815A9">
        <w:rPr>
          <w:b w:val="0"/>
        </w:rPr>
        <w:t>Nexys</w:t>
      </w:r>
      <w:proofErr w:type="spellEnd"/>
      <w:r w:rsidR="00C815A9">
        <w:rPr>
          <w:b w:val="0"/>
        </w:rPr>
        <w:t xml:space="preserve"> A7</w:t>
      </w:r>
      <w:r w:rsidR="2840201E">
        <w:rPr>
          <w:b w:val="0"/>
        </w:rPr>
        <w:t xml:space="preserve"> B</w:t>
      </w:r>
      <w:r>
        <w:rPr>
          <w:b w:val="0"/>
        </w:rPr>
        <w:t>oard</w:t>
      </w:r>
      <w:r w:rsidR="62BF0EB9">
        <w:rPr>
          <w:b w:val="0"/>
        </w:rPr>
        <w:t xml:space="preserve"> and c</w:t>
      </w:r>
      <w:r w:rsidR="1FA055E1">
        <w:rPr>
          <w:b w:val="0"/>
        </w:rPr>
        <w:t xml:space="preserve">ompile, download, and run a C program </w:t>
      </w:r>
      <w:r w:rsidR="005F03BC">
        <w:rPr>
          <w:b w:val="0"/>
        </w:rPr>
        <w:t>o</w:t>
      </w:r>
      <w:r w:rsidR="1FA055E1">
        <w:rPr>
          <w:b w:val="0"/>
        </w:rPr>
        <w:t xml:space="preserve">n </w:t>
      </w:r>
      <w:r w:rsidR="00C815A9">
        <w:rPr>
          <w:b w:val="0"/>
        </w:rPr>
        <w:t>RVfpgaEL2-NexysA7</w:t>
      </w:r>
      <w:r w:rsidR="1FA055E1">
        <w:rPr>
          <w:b w:val="0"/>
        </w:rPr>
        <w:t xml:space="preserve"> </w:t>
      </w:r>
    </w:p>
    <w:p w:rsidR="001C1747" w:rsidP="745C03F8" w:rsidRDefault="001C1747" w14:paraId="7239A59B" w14:textId="7C40D852">
      <w:pPr>
        <w:pStyle w:val="Caption"/>
        <w:numPr>
          <w:ilvl w:val="0"/>
          <w:numId w:val="25"/>
        </w:numPr>
        <w:rPr>
          <w:b w:val="0"/>
        </w:rPr>
      </w:pPr>
      <w:r w:rsidR="001C1747">
        <w:rPr>
          <w:b w:val="0"/>
          <w:bCs w:val="0"/>
        </w:rPr>
        <w:t xml:space="preserve">Compile, download, and run </w:t>
      </w:r>
      <w:r w:rsidR="005B10DB">
        <w:rPr>
          <w:b w:val="0"/>
          <w:bCs w:val="0"/>
        </w:rPr>
        <w:t xml:space="preserve">a </w:t>
      </w:r>
      <w:r w:rsidR="001C1747">
        <w:rPr>
          <w:b w:val="0"/>
          <w:bCs w:val="0"/>
        </w:rPr>
        <w:t>C program</w:t>
      </w:r>
      <w:r w:rsidR="500AFCDC">
        <w:rPr>
          <w:b w:val="0"/>
          <w:bCs w:val="0"/>
        </w:rPr>
        <w:t xml:space="preserve"> </w:t>
      </w:r>
      <w:r w:rsidR="007C5498">
        <w:rPr>
          <w:b w:val="0"/>
          <w:bCs w:val="0"/>
        </w:rPr>
        <w:t>o</w:t>
      </w:r>
      <w:r w:rsidR="500AFCDC">
        <w:rPr>
          <w:b w:val="0"/>
          <w:bCs w:val="0"/>
        </w:rPr>
        <w:t>n RVfpgaEL2-</w:t>
      </w:r>
      <w:r w:rsidR="5A682C75">
        <w:rPr>
          <w:b w:val="0"/>
          <w:bCs w:val="0"/>
        </w:rPr>
        <w:t>ViDBo</w:t>
      </w:r>
    </w:p>
    <w:p w:rsidR="2AD275FB" w:rsidP="6334039D" w:rsidRDefault="2AD275FB" w14:noSpellErr="1" w14:paraId="5D6331A5" w14:textId="77777777">
      <w:pPr>
        <w:rPr>
          <w:rFonts w:cs="Arial"/>
        </w:rPr>
      </w:pPr>
    </w:p>
    <w:p w:rsidR="2AD275FB" w:rsidP="6334039D" w:rsidRDefault="2AD275FB" w14:paraId="3142AAAC" w14:textId="379215E3">
      <w:pPr>
        <w:pStyle w:val="Normal"/>
        <w:pBdr>
          <w:top w:val="single" w:color="000000" w:sz="4" w:space="1"/>
          <w:left w:val="single" w:color="000000" w:sz="4" w:space="4"/>
          <w:bottom w:val="single" w:color="000000" w:sz="4" w:space="1"/>
          <w:right w:val="single" w:color="000000" w:sz="4" w:space="4"/>
        </w:pBdr>
      </w:pPr>
      <w:r w:rsidRPr="6334039D" w:rsidR="069B245D">
        <w:rPr>
          <w:rFonts w:ascii="Arial" w:hAnsi="Arial" w:eastAsia="Arial" w:cs="Arial"/>
          <w:b w:val="1"/>
          <w:bCs w:val="1"/>
          <w:i w:val="0"/>
          <w:iCs w:val="0"/>
          <w:caps w:val="0"/>
          <w:smallCaps w:val="0"/>
          <w:noProof w:val="0"/>
          <w:color w:val="000000" w:themeColor="text1" w:themeTint="FF" w:themeShade="FF"/>
          <w:sz w:val="22"/>
          <w:szCs w:val="22"/>
          <w:lang w:val="en-GB"/>
        </w:rPr>
        <w:t xml:space="preserve">PlatformIO: </w:t>
      </w:r>
      <w:r w:rsidRPr="6334039D" w:rsidR="069B245D">
        <w:rPr>
          <w:rFonts w:ascii="Arial" w:hAnsi="Arial" w:eastAsia="Arial" w:cs="Arial"/>
          <w:b w:val="0"/>
          <w:bCs w:val="0"/>
          <w:i w:val="0"/>
          <w:iCs w:val="0"/>
          <w:caps w:val="0"/>
          <w:smallCaps w:val="0"/>
          <w:noProof w:val="0"/>
          <w:color w:val="000000" w:themeColor="text1" w:themeTint="FF" w:themeShade="FF"/>
          <w:sz w:val="22"/>
          <w:szCs w:val="22"/>
          <w:lang w:val="en-GB"/>
        </w:rPr>
        <w:t>If you use PlatformIO instead of Catapult, you can find the instructions for creating a project in Lab 01 of RVfpga v2.2 (the RVfpga course targeted to VeeR EH1).</w:t>
      </w:r>
    </w:p>
    <w:p w:rsidR="2AD275FB" w:rsidP="2AD275FB" w:rsidRDefault="2AD275FB" w14:paraId="73E169E0" w14:textId="13471325">
      <w:pPr>
        <w:pStyle w:val="Caption"/>
        <w:rPr>
          <w:b w:val="0"/>
          <w:bCs w:val="0"/>
        </w:rPr>
      </w:pPr>
    </w:p>
    <w:p w:rsidRPr="002C102D" w:rsidR="00F73F0F" w:rsidP="745C03F8" w:rsidRDefault="00F73F0F" w14:paraId="0A5AF432" w14:textId="2937559F">
      <w:pPr>
        <w:pStyle w:val="Caption"/>
      </w:pPr>
      <w:bookmarkStart w:name="_Hlk148195958" w:id="3"/>
      <w:r>
        <w:t xml:space="preserve">Step 1. </w:t>
      </w:r>
      <w:r w:rsidR="70C42C8F">
        <w:t>Create a</w:t>
      </w:r>
      <w:r w:rsidR="4499457D">
        <w:t>n</w:t>
      </w:r>
      <w:r w:rsidR="70C42C8F">
        <w:t xml:space="preserve"> </w:t>
      </w:r>
      <w:r w:rsidR="002C102D">
        <w:t xml:space="preserve">RVfpgaEL2 </w:t>
      </w:r>
      <w:proofErr w:type="gramStart"/>
      <w:r w:rsidR="002C102D">
        <w:t>project</w:t>
      </w:r>
      <w:proofErr w:type="gramEnd"/>
    </w:p>
    <w:p w:rsidRPr="002C102D" w:rsidR="000C7087" w:rsidP="745C03F8" w:rsidRDefault="000C7087" w14:paraId="3B23FD77" w14:textId="4B1AA7D3">
      <w:pPr>
        <w:pStyle w:val="Caption"/>
        <w:rPr>
          <w:b w:val="0"/>
        </w:rPr>
      </w:pPr>
      <w:bookmarkStart w:name="_Hlk53208625" w:id="4"/>
      <w:bookmarkStart w:name="_Hlk56067771" w:id="5"/>
      <w:bookmarkStart w:name="_Hlk56067741" w:id="6"/>
      <w:bookmarkEnd w:id="4"/>
      <w:bookmarkEnd w:id="5"/>
      <w:bookmarkEnd w:id="6"/>
    </w:p>
    <w:bookmarkEnd w:id="3"/>
    <w:p w:rsidR="7F7042F5" w:rsidP="46211654" w:rsidRDefault="7F7042F5" w14:paraId="22A8F082" w14:textId="45B602C5">
      <w:pPr>
        <w:rPr>
          <w:rFonts w:eastAsia="Arial" w:cs="Arial"/>
        </w:rPr>
      </w:pPr>
      <w:r w:rsidRPr="46211654">
        <w:rPr>
          <w:rFonts w:eastAsia="Arial" w:cs="Arial"/>
        </w:rPr>
        <w:t xml:space="preserve">In folder </w:t>
      </w:r>
      <w:r w:rsidRPr="46211654">
        <w:rPr>
          <w:rFonts w:eastAsia="Arial" w:cs="Arial"/>
          <w:i/>
          <w:iCs/>
        </w:rPr>
        <w:t>[</w:t>
      </w:r>
      <w:r w:rsidR="00C815A9">
        <w:rPr>
          <w:rFonts w:eastAsia="Arial" w:cs="Arial"/>
          <w:i/>
          <w:iCs/>
        </w:rPr>
        <w:t>RVfpgaEL2NexysA7DDRPath</w:t>
      </w:r>
      <w:r w:rsidRPr="46211654">
        <w:rPr>
          <w:rFonts w:eastAsia="Arial" w:cs="Arial"/>
          <w:i/>
          <w:iCs/>
        </w:rPr>
        <w:t>]/Labs</w:t>
      </w:r>
      <w:r w:rsidRPr="46211654">
        <w:rPr>
          <w:rFonts w:cs="Arial"/>
          <w:i/>
          <w:iCs/>
          <w:color w:val="00000A"/>
        </w:rPr>
        <w:t>/Lab01</w:t>
      </w:r>
      <w:r w:rsidRPr="46211654">
        <w:rPr>
          <w:rFonts w:eastAsia="Arial" w:cs="Arial"/>
        </w:rPr>
        <w:t xml:space="preserve">, create a directory called </w:t>
      </w:r>
      <w:r w:rsidRPr="46211654">
        <w:rPr>
          <w:rFonts w:cs="Arial"/>
          <w:i/>
          <w:iCs/>
          <w:color w:val="00000A"/>
        </w:rPr>
        <w:t>Project1</w:t>
      </w:r>
      <w:r w:rsidRPr="46211654" w:rsidR="2256BD80">
        <w:rPr>
          <w:rFonts w:eastAsia="Arial" w:cs="Arial"/>
        </w:rPr>
        <w:t>.</w:t>
      </w:r>
    </w:p>
    <w:p w:rsidR="46211654" w:rsidP="46211654" w:rsidRDefault="46211654" w14:paraId="7C45A314" w14:textId="1997C61A">
      <w:pPr>
        <w:rPr>
          <w:rFonts w:eastAsia="Arial" w:cs="Arial"/>
        </w:rPr>
      </w:pPr>
    </w:p>
    <w:p w:rsidR="6B109E22" w:rsidP="46211654" w:rsidRDefault="6B109E22" w14:paraId="3E33FCB3" w14:textId="5B0E12B2">
      <w:pPr>
        <w:rPr>
          <w:rFonts w:eastAsia="Arial" w:cs="Arial"/>
        </w:rPr>
      </w:pPr>
      <w:r w:rsidRPr="7878C671">
        <w:rPr>
          <w:rFonts w:eastAsia="Arial" w:cs="Arial"/>
        </w:rPr>
        <w:t xml:space="preserve">In this course all the examples use the </w:t>
      </w:r>
      <w:proofErr w:type="spellStart"/>
      <w:r w:rsidRPr="7878C671">
        <w:rPr>
          <w:rFonts w:eastAsia="Arial" w:cs="Arial"/>
          <w:b/>
          <w:bCs/>
        </w:rPr>
        <w:t>cmake</w:t>
      </w:r>
      <w:proofErr w:type="spellEnd"/>
      <w:r w:rsidRPr="7878C671">
        <w:rPr>
          <w:rFonts w:eastAsia="Arial" w:cs="Arial"/>
        </w:rPr>
        <w:t xml:space="preserve"> build system. In this system, the build is defined in a </w:t>
      </w:r>
      <w:r w:rsidRPr="7878C671">
        <w:rPr>
          <w:rFonts w:eastAsia="Arial" w:cs="Arial"/>
          <w:i/>
          <w:iCs/>
        </w:rPr>
        <w:t>CMakeLists.txt</w:t>
      </w:r>
      <w:r w:rsidRPr="7878C671">
        <w:rPr>
          <w:rFonts w:eastAsia="Arial" w:cs="Arial"/>
        </w:rPr>
        <w:t xml:space="preserve"> file. </w:t>
      </w:r>
      <w:r w:rsidRPr="7878C671" w:rsidR="4FC87339">
        <w:rPr>
          <w:rFonts w:eastAsia="Arial" w:cs="Arial"/>
        </w:rPr>
        <w:t xml:space="preserve">In </w:t>
      </w:r>
      <w:r w:rsidRPr="7878C671" w:rsidR="4FC87339">
        <w:rPr>
          <w:rFonts w:eastAsia="Arial" w:cs="Arial"/>
          <w:i/>
          <w:iCs/>
        </w:rPr>
        <w:t>[</w:t>
      </w:r>
      <w:r w:rsidR="00C815A9">
        <w:rPr>
          <w:rFonts w:eastAsia="Arial" w:cs="Arial"/>
          <w:i/>
          <w:iCs/>
        </w:rPr>
        <w:t>RVfpgaEL2NexysA7DDRPath</w:t>
      </w:r>
      <w:r w:rsidRPr="7878C671" w:rsidR="4FC87339">
        <w:rPr>
          <w:rFonts w:eastAsia="Arial" w:cs="Arial"/>
          <w:i/>
          <w:iCs/>
        </w:rPr>
        <w:t>]/Labs</w:t>
      </w:r>
      <w:r w:rsidRPr="7878C671" w:rsidR="4FC87339">
        <w:rPr>
          <w:rFonts w:cs="Arial"/>
          <w:i/>
          <w:iCs/>
          <w:color w:val="00000A"/>
        </w:rPr>
        <w:t>/Lab01/</w:t>
      </w:r>
      <w:proofErr w:type="spellStart"/>
      <w:r w:rsidRPr="7878C671" w:rsidR="4FC87339">
        <w:rPr>
          <w:rFonts w:cs="Arial"/>
          <w:i/>
          <w:iCs/>
          <w:color w:val="00000A"/>
        </w:rPr>
        <w:t>ProjectSources</w:t>
      </w:r>
      <w:proofErr w:type="spellEnd"/>
      <w:r w:rsidRPr="7878C671" w:rsidR="4FC87339">
        <w:rPr>
          <w:rFonts w:eastAsia="Arial" w:cs="Arial"/>
        </w:rPr>
        <w:t xml:space="preserve"> we provide a baseline </w:t>
      </w:r>
      <w:r w:rsidRPr="7878C671" w:rsidR="11238E08">
        <w:rPr>
          <w:rFonts w:eastAsia="Arial" w:cs="Arial"/>
          <w:i/>
          <w:iCs/>
        </w:rPr>
        <w:t>CMakeLists.txt</w:t>
      </w:r>
      <w:r w:rsidRPr="7878C671" w:rsidR="11238E08">
        <w:rPr>
          <w:rFonts w:eastAsia="Arial" w:cs="Arial"/>
        </w:rPr>
        <w:t xml:space="preserve"> </w:t>
      </w:r>
      <w:r w:rsidRPr="7878C671">
        <w:rPr>
          <w:rFonts w:eastAsia="Arial" w:cs="Arial"/>
        </w:rPr>
        <w:t>file</w:t>
      </w:r>
      <w:r w:rsidRPr="7878C671" w:rsidR="7519E9A9">
        <w:rPr>
          <w:rFonts w:eastAsia="Arial" w:cs="Arial"/>
        </w:rPr>
        <w:t xml:space="preserve"> that we will use in this first example</w:t>
      </w:r>
      <w:r w:rsidRPr="7878C671" w:rsidR="45C6369A">
        <w:rPr>
          <w:rFonts w:eastAsia="Arial" w:cs="Arial"/>
        </w:rPr>
        <w:t>. Analyse this file</w:t>
      </w:r>
      <w:r w:rsidRPr="7878C671" w:rsidR="0F594A7B">
        <w:rPr>
          <w:rFonts w:eastAsia="Arial" w:cs="Arial"/>
        </w:rPr>
        <w:t xml:space="preserve">, </w:t>
      </w:r>
      <w:r w:rsidRPr="7878C671" w:rsidR="2027595E">
        <w:rPr>
          <w:rFonts w:eastAsia="Arial" w:cs="Arial"/>
        </w:rPr>
        <w:t xml:space="preserve">which is </w:t>
      </w:r>
      <w:r w:rsidRPr="7878C671" w:rsidR="0F594A7B">
        <w:rPr>
          <w:rFonts w:eastAsia="Arial" w:cs="Arial"/>
        </w:rPr>
        <w:t>briefly described next:</w:t>
      </w:r>
    </w:p>
    <w:p w:rsidR="46211654" w:rsidP="46211654" w:rsidRDefault="46211654" w14:paraId="56E926CB" w14:textId="188562F6"/>
    <w:p w:rsidR="25052FED" w:rsidP="46211654" w:rsidRDefault="25052FED" w14:paraId="2C5B39A1" w14:textId="12EEFEC7">
      <w:pPr>
        <w:pStyle w:val="ListParagraph"/>
        <w:numPr>
          <w:ilvl w:val="0"/>
          <w:numId w:val="7"/>
        </w:numPr>
        <w:rPr>
          <w:rFonts w:ascii="Courier New" w:hAnsi="Courier New" w:eastAsia="Courier New" w:cs="Courier New"/>
        </w:rPr>
      </w:pPr>
      <w:r w:rsidRPr="38D92F96">
        <w:t>It first defines a C project called Test</w:t>
      </w:r>
      <w:r w:rsidRPr="38D92F96" w:rsidR="70C4F543">
        <w:t xml:space="preserve"> (projects in assembly will define it as </w:t>
      </w:r>
      <w:r w:rsidRPr="38D92F96" w:rsidR="70C4F543">
        <w:rPr>
          <w:b/>
          <w:bCs/>
          <w:i/>
          <w:iCs/>
        </w:rPr>
        <w:t>ASM</w:t>
      </w:r>
      <w:r w:rsidRPr="38D92F96" w:rsidR="70C4F543">
        <w:t xml:space="preserve">, and projects combining C and assembly will use </w:t>
      </w:r>
      <w:r w:rsidRPr="38D92F96" w:rsidR="70C4F543">
        <w:rPr>
          <w:b/>
          <w:bCs/>
          <w:i/>
          <w:iCs/>
        </w:rPr>
        <w:t>C ASM</w:t>
      </w:r>
      <w:r w:rsidRPr="38D92F96" w:rsidR="70C4F543">
        <w:t>)</w:t>
      </w:r>
      <w:r w:rsidRPr="38D92F96">
        <w:t>:</w:t>
      </w:r>
    </w:p>
    <w:p w:rsidR="25052FED" w:rsidP="46211654" w:rsidRDefault="25052FED" w14:paraId="4A419635" w14:textId="190F3D91">
      <w:pPr>
        <w:ind w:left="720" w:firstLine="720"/>
      </w:pPr>
      <w:proofErr w:type="gramStart"/>
      <w:r w:rsidRPr="46211654">
        <w:rPr>
          <w:rFonts w:ascii="Courier New" w:hAnsi="Courier New" w:eastAsia="Courier New" w:cs="Courier New"/>
        </w:rPr>
        <w:t>project(</w:t>
      </w:r>
      <w:proofErr w:type="gramEnd"/>
      <w:r w:rsidRPr="46211654">
        <w:rPr>
          <w:rFonts w:ascii="Courier New" w:hAnsi="Courier New" w:eastAsia="Courier New" w:cs="Courier New"/>
        </w:rPr>
        <w:t>Test C)</w:t>
      </w:r>
    </w:p>
    <w:p w:rsidR="46211654" w:rsidP="46211654" w:rsidRDefault="46211654" w14:paraId="0FAA4A61" w14:textId="6274A21D">
      <w:pPr>
        <w:ind w:left="1440"/>
      </w:pPr>
    </w:p>
    <w:p w:rsidR="503E6C41" w:rsidP="46211654" w:rsidRDefault="503E6C41" w14:paraId="6B93AB25" w14:textId="0863445C">
      <w:pPr>
        <w:pStyle w:val="ListParagraph"/>
        <w:numPr>
          <w:ilvl w:val="0"/>
          <w:numId w:val="7"/>
        </w:numPr>
      </w:pPr>
      <w:r w:rsidRPr="38D92F96">
        <w:t>It then selects the sources for the project</w:t>
      </w:r>
      <w:r w:rsidRPr="38D92F96" w:rsidR="5E99965B">
        <w:t>, which in this case are in a single file</w:t>
      </w:r>
      <w:r w:rsidRPr="38D92F96">
        <w:t>:</w:t>
      </w:r>
    </w:p>
    <w:p w:rsidR="503E6C41" w:rsidP="46211654" w:rsidRDefault="503E6C41" w14:paraId="6C52A26D" w14:textId="52E65062">
      <w:pPr>
        <w:ind w:left="720" w:firstLine="720"/>
      </w:pPr>
      <w:r w:rsidRPr="46211654">
        <w:rPr>
          <w:rFonts w:ascii="Courier New" w:hAnsi="Courier New" w:eastAsia="Courier New" w:cs="Courier New"/>
        </w:rPr>
        <w:t>${CMAKE_CURRENT_SOURCE_DIR}/</w:t>
      </w:r>
      <w:proofErr w:type="spellStart"/>
      <w:r w:rsidRPr="46211654">
        <w:rPr>
          <w:rFonts w:ascii="Courier New" w:hAnsi="Courier New" w:eastAsia="Courier New" w:cs="Courier New"/>
        </w:rPr>
        <w:t>src</w:t>
      </w:r>
      <w:proofErr w:type="spellEnd"/>
      <w:r w:rsidRPr="46211654">
        <w:rPr>
          <w:rFonts w:ascii="Courier New" w:hAnsi="Courier New" w:eastAsia="Courier New" w:cs="Courier New"/>
        </w:rPr>
        <w:t>/</w:t>
      </w:r>
      <w:proofErr w:type="spellStart"/>
      <w:r w:rsidRPr="46211654">
        <w:rPr>
          <w:rFonts w:ascii="Courier New" w:hAnsi="Courier New" w:eastAsia="Courier New" w:cs="Courier New"/>
        </w:rPr>
        <w:t>Test.c</w:t>
      </w:r>
      <w:proofErr w:type="spellEnd"/>
    </w:p>
    <w:p w:rsidR="46211654" w:rsidP="46211654" w:rsidRDefault="46211654" w14:paraId="305D5475" w14:textId="492B23E5">
      <w:pPr>
        <w:rPr>
          <w:rFonts w:eastAsia="Arial" w:cs="Arial"/>
        </w:rPr>
      </w:pPr>
    </w:p>
    <w:p w:rsidR="503E6C41" w:rsidP="46211654" w:rsidRDefault="503E6C41" w14:paraId="2757BE81" w14:textId="6D299B45">
      <w:pPr>
        <w:pStyle w:val="ListParagraph"/>
        <w:numPr>
          <w:ilvl w:val="0"/>
          <w:numId w:val="6"/>
        </w:numPr>
      </w:pPr>
      <w:r w:rsidRPr="38D92F96">
        <w:t xml:space="preserve">It then assigns a </w:t>
      </w:r>
      <w:r w:rsidRPr="38D92F96" w:rsidR="567DFE40">
        <w:rPr>
          <w:rFonts w:ascii="Courier New" w:hAnsi="Courier New" w:eastAsia="Courier New" w:cs="Courier New"/>
        </w:rPr>
        <w:t>TARGET_NAME</w:t>
      </w:r>
      <w:r w:rsidRPr="38D92F96" w:rsidR="567DFE40">
        <w:t xml:space="preserve"> </w:t>
      </w:r>
      <w:r w:rsidRPr="38D92F96">
        <w:t>to the executable</w:t>
      </w:r>
      <w:r w:rsidRPr="38D92F96" w:rsidR="6E7F5698">
        <w:t xml:space="preserve">, in this case, </w:t>
      </w:r>
      <w:proofErr w:type="spellStart"/>
      <w:r w:rsidRPr="38D92F96" w:rsidR="6E7F5698">
        <w:rPr>
          <w:b/>
          <w:bCs/>
          <w:i/>
          <w:iCs/>
        </w:rPr>
        <w:t>Test.elf</w:t>
      </w:r>
      <w:proofErr w:type="spellEnd"/>
      <w:r w:rsidRPr="38D92F96">
        <w:t>:</w:t>
      </w:r>
    </w:p>
    <w:p w:rsidR="503E6C41" w:rsidP="7EAF8CB8" w:rsidRDefault="503E6C41" w14:paraId="19716131" w14:textId="0B70437F">
      <w:pPr>
        <w:ind w:left="720" w:firstLine="720"/>
      </w:pPr>
      <w:proofErr w:type="gramStart"/>
      <w:r w:rsidRPr="7EAF8CB8">
        <w:rPr>
          <w:rFonts w:ascii="Courier New" w:hAnsi="Courier New" w:eastAsia="Courier New" w:cs="Courier New"/>
        </w:rPr>
        <w:t>set(</w:t>
      </w:r>
      <w:proofErr w:type="gramEnd"/>
      <w:r w:rsidRPr="7EAF8CB8">
        <w:rPr>
          <w:rFonts w:ascii="Courier New" w:hAnsi="Courier New" w:eastAsia="Courier New" w:cs="Courier New"/>
        </w:rPr>
        <w:t xml:space="preserve">TARGET_NAME </w:t>
      </w:r>
      <w:proofErr w:type="spellStart"/>
      <w:r w:rsidRPr="7EAF8CB8">
        <w:rPr>
          <w:rFonts w:ascii="Courier New" w:hAnsi="Courier New" w:eastAsia="Courier New" w:cs="Courier New"/>
        </w:rPr>
        <w:t>Test.elf</w:t>
      </w:r>
      <w:proofErr w:type="spellEnd"/>
      <w:r w:rsidRPr="7EAF8CB8">
        <w:rPr>
          <w:rFonts w:ascii="Courier New" w:hAnsi="Courier New" w:eastAsia="Courier New" w:cs="Courier New"/>
        </w:rPr>
        <w:t>)</w:t>
      </w:r>
    </w:p>
    <w:p w:rsidR="46211654" w:rsidP="46211654" w:rsidRDefault="46211654" w14:paraId="684D7849" w14:textId="47A95FA2"/>
    <w:p w:rsidR="503E6C41" w:rsidP="46211654" w:rsidRDefault="503E6C41" w14:paraId="5CF90588" w14:textId="0D3C0DF0">
      <w:pPr>
        <w:pStyle w:val="ListParagraph"/>
        <w:numPr>
          <w:ilvl w:val="0"/>
          <w:numId w:val="5"/>
        </w:numPr>
      </w:pPr>
      <w:r w:rsidRPr="46211654">
        <w:t xml:space="preserve">It then </w:t>
      </w:r>
      <w:r w:rsidRPr="46211654" w:rsidR="4D8836A4">
        <w:t>adds an executable target to be built from the source files listed above:</w:t>
      </w:r>
    </w:p>
    <w:p w:rsidR="4D8836A4" w:rsidP="7EAF8CB8" w:rsidRDefault="4D8836A4" w14:paraId="4D544243" w14:textId="1B9AFDAA">
      <w:pPr>
        <w:ind w:left="720" w:firstLine="720"/>
      </w:pPr>
      <w:proofErr w:type="spellStart"/>
      <w:r w:rsidRPr="7EAF8CB8">
        <w:rPr>
          <w:rFonts w:ascii="Courier New" w:hAnsi="Courier New" w:eastAsia="Courier New" w:cs="Courier New"/>
        </w:rPr>
        <w:lastRenderedPageBreak/>
        <w:t>add_executable</w:t>
      </w:r>
      <w:proofErr w:type="spellEnd"/>
      <w:r w:rsidRPr="7EAF8CB8">
        <w:rPr>
          <w:rFonts w:ascii="Courier New" w:hAnsi="Courier New" w:eastAsia="Courier New" w:cs="Courier New"/>
        </w:rPr>
        <w:t>(${TARGET_NAME} ${SOURCE})</w:t>
      </w:r>
    </w:p>
    <w:p w:rsidR="46211654" w:rsidP="46211654" w:rsidRDefault="46211654" w14:paraId="18F99EC4" w14:textId="1ACEA5F6"/>
    <w:p w:rsidR="4D8836A4" w:rsidP="7878C671" w:rsidRDefault="4D8836A4" w14:paraId="35D0BC7E" w14:textId="2867D780">
      <w:pPr>
        <w:pStyle w:val="ListParagraph"/>
        <w:numPr>
          <w:ilvl w:val="0"/>
          <w:numId w:val="4"/>
        </w:numPr>
        <w:rPr>
          <w:rFonts w:eastAsia="Arial" w:cs="Arial"/>
          <w:i/>
          <w:iCs/>
        </w:rPr>
      </w:pPr>
      <w:r>
        <w:t xml:space="preserve">Finally, it includes a common </w:t>
      </w:r>
      <w:proofErr w:type="spellStart"/>
      <w:r w:rsidRPr="146CFFF0">
        <w:rPr>
          <w:i/>
          <w:iCs/>
        </w:rPr>
        <w:t>cmake</w:t>
      </w:r>
      <w:proofErr w:type="spellEnd"/>
      <w:r>
        <w:t xml:space="preserve"> file provided at: </w:t>
      </w:r>
      <w:r w:rsidRPr="146CFFF0">
        <w:rPr>
          <w:rFonts w:eastAsia="Arial" w:cs="Arial"/>
          <w:i/>
          <w:iCs/>
        </w:rPr>
        <w:t>[</w:t>
      </w:r>
      <w:r w:rsidR="00C815A9">
        <w:rPr>
          <w:rFonts w:eastAsia="Arial" w:cs="Arial"/>
          <w:i/>
          <w:iCs/>
        </w:rPr>
        <w:t>RVfpgaEL2NexysA7DDRPath</w:t>
      </w:r>
      <w:r w:rsidRPr="146CFFF0">
        <w:rPr>
          <w:rFonts w:eastAsia="Arial" w:cs="Arial"/>
          <w:i/>
          <w:iCs/>
        </w:rPr>
        <w:t>]/</w:t>
      </w:r>
      <w:proofErr w:type="gramStart"/>
      <w:r w:rsidRPr="146CFFF0">
        <w:rPr>
          <w:rFonts w:eastAsia="Arial" w:cs="Arial"/>
          <w:i/>
          <w:iCs/>
        </w:rPr>
        <w:t>common</w:t>
      </w:r>
      <w:proofErr w:type="gramEnd"/>
    </w:p>
    <w:p w:rsidR="146CFFF0" w:rsidP="146CFFF0" w:rsidRDefault="146CFFF0" w14:paraId="07B107B9" w14:textId="213B054A">
      <w:pPr>
        <w:ind w:left="1440"/>
        <w:rPr>
          <w:rFonts w:ascii="Courier New" w:hAnsi="Courier New" w:eastAsia="Courier New" w:cs="Courier New"/>
          <w:sz w:val="18"/>
          <w:szCs w:val="18"/>
        </w:rPr>
      </w:pPr>
    </w:p>
    <w:p w:rsidR="4D8836A4" w:rsidP="46211654" w:rsidRDefault="4D8836A4" w14:paraId="40544760" w14:textId="7C0FA333">
      <w:pPr>
        <w:ind w:left="1440"/>
        <w:rPr>
          <w:rFonts w:ascii="Courier New" w:hAnsi="Courier New" w:eastAsia="Courier New" w:cs="Courier New"/>
          <w:sz w:val="16"/>
          <w:szCs w:val="16"/>
        </w:rPr>
      </w:pPr>
      <w:r w:rsidRPr="146CFFF0">
        <w:rPr>
          <w:rFonts w:ascii="Courier New" w:hAnsi="Courier New" w:eastAsia="Courier New" w:cs="Courier New"/>
          <w:sz w:val="18"/>
          <w:szCs w:val="18"/>
        </w:rPr>
        <w:t>include(${CMAKE_CURRENT_SOURCE_</w:t>
      </w:r>
      <w:proofErr w:type="gramStart"/>
      <w:r w:rsidRPr="146CFFF0">
        <w:rPr>
          <w:rFonts w:ascii="Courier New" w:hAnsi="Courier New" w:eastAsia="Courier New" w:cs="Courier New"/>
          <w:sz w:val="18"/>
          <w:szCs w:val="18"/>
        </w:rPr>
        <w:t>DIR}/../../../common/Common.cmake</w:t>
      </w:r>
      <w:proofErr w:type="gramEnd"/>
      <w:r w:rsidRPr="146CFFF0">
        <w:rPr>
          <w:rFonts w:ascii="Courier New" w:hAnsi="Courier New" w:eastAsia="Courier New" w:cs="Courier New"/>
          <w:sz w:val="18"/>
          <w:szCs w:val="18"/>
        </w:rPr>
        <w:t>)</w:t>
      </w:r>
    </w:p>
    <w:p w:rsidR="146CFFF0" w:rsidP="146CFFF0" w:rsidRDefault="146CFFF0" w14:paraId="06D7A7A2" w14:textId="0DB6026D">
      <w:pPr>
        <w:ind w:left="720"/>
      </w:pPr>
    </w:p>
    <w:p w:rsidR="7878C671" w:rsidP="146CFFF0" w:rsidRDefault="73F123E8" w14:paraId="420F762F" w14:textId="4146B20D">
      <w:pPr>
        <w:ind w:left="720"/>
        <w:rPr>
          <w:rFonts w:eastAsia="Arial" w:cs="Arial"/>
        </w:rPr>
      </w:pPr>
      <w:r>
        <w:t>Note that you may need to modify this path depending on the location of your project.</w:t>
      </w:r>
      <w:r w:rsidR="6B0B64E4">
        <w:t xml:space="preserve"> You will see that some of the projects provided, such as the one we are </w:t>
      </w:r>
      <w:r w:rsidR="00111DD0">
        <w:t>analysing</w:t>
      </w:r>
      <w:r w:rsidR="5F0C561D">
        <w:t xml:space="preserve"> here</w:t>
      </w:r>
      <w:r w:rsidR="6B0B64E4">
        <w:t xml:space="preserve">, use the common folder located at </w:t>
      </w:r>
      <w:r w:rsidRPr="5C5045A0" w:rsidR="2A241210">
        <w:rPr>
          <w:rFonts w:eastAsia="Arial" w:cs="Arial"/>
          <w:i/>
          <w:iCs/>
        </w:rPr>
        <w:t>[</w:t>
      </w:r>
      <w:r w:rsidR="00C815A9">
        <w:rPr>
          <w:rFonts w:eastAsia="Arial" w:cs="Arial"/>
          <w:i/>
          <w:iCs/>
        </w:rPr>
        <w:t>RVfpgaEL2NexysA7DDRPath</w:t>
      </w:r>
      <w:r w:rsidRPr="5C5045A0" w:rsidR="2A241210">
        <w:rPr>
          <w:rFonts w:eastAsia="Arial" w:cs="Arial"/>
          <w:i/>
          <w:iCs/>
        </w:rPr>
        <w:t>]/common</w:t>
      </w:r>
      <w:r w:rsidRPr="5C5045A0" w:rsidR="2A241210">
        <w:rPr>
          <w:rFonts w:eastAsia="Arial" w:cs="Arial"/>
        </w:rPr>
        <w:t xml:space="preserve">, whereas other projects use a specific folder located inside the </w:t>
      </w:r>
      <w:r w:rsidRPr="5C5045A0" w:rsidR="5315ED8A">
        <w:rPr>
          <w:rFonts w:eastAsia="Arial" w:cs="Arial"/>
        </w:rPr>
        <w:t xml:space="preserve">project </w:t>
      </w:r>
      <w:r w:rsidRPr="5C5045A0" w:rsidR="2A241210">
        <w:rPr>
          <w:rFonts w:eastAsia="Arial" w:cs="Arial"/>
        </w:rPr>
        <w:t>folder itself (</w:t>
      </w:r>
      <w:r w:rsidRPr="5C5045A0" w:rsidR="3EC2F5B2">
        <w:rPr>
          <w:rFonts w:eastAsia="Arial" w:cs="Arial"/>
        </w:rPr>
        <w:t xml:space="preserve">for example: </w:t>
      </w:r>
      <w:r w:rsidRPr="5C5045A0" w:rsidR="3EC2F5B2">
        <w:rPr>
          <w:rFonts w:eastAsia="Arial" w:cs="Arial"/>
          <w:i/>
          <w:iCs/>
        </w:rPr>
        <w:t>[</w:t>
      </w:r>
      <w:r w:rsidR="00C815A9">
        <w:rPr>
          <w:rFonts w:eastAsia="Arial" w:cs="Arial"/>
          <w:i/>
          <w:iCs/>
        </w:rPr>
        <w:t>RVfpgaEL2NexysA7DDRPath</w:t>
      </w:r>
      <w:r w:rsidRPr="5C5045A0" w:rsidR="3EC2F5B2">
        <w:rPr>
          <w:rFonts w:eastAsia="Arial" w:cs="Arial"/>
          <w:i/>
          <w:iCs/>
        </w:rPr>
        <w:t>]/</w:t>
      </w:r>
      <w:r w:rsidRPr="5C5045A0" w:rsidR="5FA55EEB">
        <w:rPr>
          <w:rFonts w:eastAsia="Arial" w:cs="Arial"/>
          <w:i/>
          <w:iCs/>
        </w:rPr>
        <w:t>Labs/Lab04/ImageProcessing/common_tuned/</w:t>
      </w:r>
      <w:r w:rsidRPr="5C5045A0" w:rsidR="2A241210">
        <w:rPr>
          <w:rFonts w:eastAsia="Arial" w:cs="Arial"/>
        </w:rPr>
        <w:t>)</w:t>
      </w:r>
      <w:r w:rsidRPr="5C5045A0" w:rsidR="498A58DF">
        <w:rPr>
          <w:rFonts w:eastAsia="Arial" w:cs="Arial"/>
        </w:rPr>
        <w:t>. The reason for this is that some programs need to per</w:t>
      </w:r>
      <w:r w:rsidRPr="5C5045A0" w:rsidR="0E11A253">
        <w:rPr>
          <w:rFonts w:eastAsia="Arial" w:cs="Arial"/>
        </w:rPr>
        <w:t xml:space="preserve">form changes to the information </w:t>
      </w:r>
      <w:r w:rsidRPr="5C5045A0" w:rsidR="0013A5F6">
        <w:rPr>
          <w:rFonts w:eastAsia="Arial" w:cs="Arial"/>
        </w:rPr>
        <w:t xml:space="preserve">included </w:t>
      </w:r>
      <w:r w:rsidRPr="5C5045A0" w:rsidR="0E11A253">
        <w:rPr>
          <w:rFonts w:eastAsia="Arial" w:cs="Arial"/>
        </w:rPr>
        <w:t xml:space="preserve">in the </w:t>
      </w:r>
      <w:r w:rsidRPr="5C5045A0" w:rsidR="0E11A253">
        <w:rPr>
          <w:rFonts w:eastAsia="Arial" w:cs="Arial"/>
          <w:i/>
          <w:iCs/>
        </w:rPr>
        <w:t xml:space="preserve">common </w:t>
      </w:r>
      <w:r w:rsidRPr="5C5045A0" w:rsidR="0E11A253">
        <w:rPr>
          <w:rFonts w:eastAsia="Arial" w:cs="Arial"/>
        </w:rPr>
        <w:t>folder.</w:t>
      </w:r>
    </w:p>
    <w:p w:rsidR="146CFFF0" w:rsidP="146CFFF0" w:rsidRDefault="146CFFF0" w14:paraId="1FAA179F" w14:textId="30DC6DA5"/>
    <w:p w:rsidR="38D92F96" w:rsidP="38D92F96" w:rsidRDefault="38D92F96" w14:paraId="2F8D4890" w14:textId="5CC7A987">
      <w:pPr>
        <w:ind w:left="720"/>
      </w:pPr>
    </w:p>
    <w:p w:rsidR="25052FED" w:rsidP="46211654" w:rsidRDefault="25052FED" w14:paraId="1E8E675F" w14:textId="6234BE4B">
      <w:pPr>
        <w:rPr>
          <w:rFonts w:eastAsia="Arial" w:cs="Arial"/>
        </w:rPr>
      </w:pPr>
      <w:r w:rsidRPr="46211654">
        <w:rPr>
          <w:rFonts w:eastAsia="Arial" w:cs="Arial"/>
        </w:rPr>
        <w:t xml:space="preserve">Copy the provided </w:t>
      </w:r>
      <w:r w:rsidRPr="46211654">
        <w:rPr>
          <w:rFonts w:eastAsia="Arial" w:cs="Arial"/>
          <w:i/>
          <w:iCs/>
        </w:rPr>
        <w:t>CMakeLists.txt</w:t>
      </w:r>
      <w:r w:rsidRPr="46211654">
        <w:rPr>
          <w:rFonts w:eastAsia="Arial" w:cs="Arial"/>
        </w:rPr>
        <w:t xml:space="preserve"> file into directory </w:t>
      </w:r>
      <w:r w:rsidRPr="46211654">
        <w:rPr>
          <w:rFonts w:eastAsia="Arial" w:cs="Arial"/>
          <w:i/>
          <w:iCs/>
        </w:rPr>
        <w:t>[</w:t>
      </w:r>
      <w:r w:rsidR="00C815A9">
        <w:rPr>
          <w:rFonts w:eastAsia="Arial" w:cs="Arial"/>
          <w:i/>
          <w:iCs/>
        </w:rPr>
        <w:t>RVfpgaEL2NexysA7DDRPath</w:t>
      </w:r>
      <w:r w:rsidRPr="46211654">
        <w:rPr>
          <w:rFonts w:eastAsia="Arial" w:cs="Arial"/>
          <w:i/>
          <w:iCs/>
        </w:rPr>
        <w:t>]/Labs</w:t>
      </w:r>
      <w:r w:rsidRPr="46211654">
        <w:rPr>
          <w:rFonts w:cs="Arial"/>
          <w:i/>
          <w:iCs/>
          <w:color w:val="00000A"/>
        </w:rPr>
        <w:t>/Lab01/Project1</w:t>
      </w:r>
      <w:r w:rsidRPr="46211654">
        <w:rPr>
          <w:rFonts w:eastAsia="Arial" w:cs="Arial"/>
        </w:rPr>
        <w:t>.</w:t>
      </w:r>
    </w:p>
    <w:p w:rsidR="46211654" w:rsidP="46211654" w:rsidRDefault="46211654" w14:paraId="15A2078E" w14:textId="13092157">
      <w:pPr>
        <w:rPr>
          <w:rFonts w:eastAsia="Arial" w:cs="Arial"/>
        </w:rPr>
      </w:pPr>
    </w:p>
    <w:p w:rsidR="5866FFCE" w:rsidP="46211654" w:rsidRDefault="5866FFCE" w14:paraId="50943661" w14:textId="556AD555">
      <w:pPr>
        <w:rPr>
          <w:rFonts w:eastAsia="Arial" w:cs="Arial"/>
        </w:rPr>
      </w:pPr>
      <w:r w:rsidRPr="38D92F96">
        <w:rPr>
          <w:rFonts w:eastAsia="Arial" w:cs="Arial"/>
        </w:rPr>
        <w:t xml:space="preserve">Open Catapult. On the top menu bar, click on </w:t>
      </w:r>
      <w:r w:rsidRPr="38D92F96">
        <w:rPr>
          <w:rFonts w:eastAsia="Arial" w:cs="Arial"/>
          <w:i/>
          <w:iCs/>
        </w:rPr>
        <w:t>File</w:t>
      </w:r>
      <w:r w:rsidRPr="38D92F96">
        <w:rPr>
          <w:rFonts w:eastAsia="Arial" w:cs="Arial"/>
        </w:rPr>
        <w:t xml:space="preserve"> → </w:t>
      </w:r>
      <w:r w:rsidRPr="38D92F96">
        <w:rPr>
          <w:rFonts w:eastAsia="Arial" w:cs="Arial"/>
          <w:i/>
          <w:iCs/>
        </w:rPr>
        <w:t>Open Folder</w:t>
      </w:r>
      <w:r w:rsidRPr="38D92F96" w:rsidR="2A665E7B">
        <w:rPr>
          <w:rFonts w:eastAsia="Arial" w:cs="Arial"/>
          <w:i/>
          <w:iCs/>
        </w:rPr>
        <w:t xml:space="preserve">, </w:t>
      </w:r>
      <w:r w:rsidRPr="38D92F96">
        <w:rPr>
          <w:rFonts w:eastAsia="Arial" w:cs="Arial"/>
        </w:rPr>
        <w:t xml:space="preserve">browse into directory </w:t>
      </w:r>
      <w:r w:rsidRPr="38D92F96">
        <w:rPr>
          <w:rFonts w:eastAsia="Arial" w:cs="Arial"/>
          <w:i/>
          <w:iCs/>
        </w:rPr>
        <w:t>[</w:t>
      </w:r>
      <w:r w:rsidR="00C815A9">
        <w:rPr>
          <w:rFonts w:eastAsia="Arial" w:cs="Arial"/>
          <w:i/>
          <w:iCs/>
        </w:rPr>
        <w:t>RVfpgaEL2NexysA7DDRPath</w:t>
      </w:r>
      <w:r w:rsidRPr="38D92F96">
        <w:rPr>
          <w:rFonts w:eastAsia="Arial" w:cs="Arial"/>
          <w:i/>
          <w:iCs/>
        </w:rPr>
        <w:t>]/Labs</w:t>
      </w:r>
      <w:r w:rsidRPr="38D92F96">
        <w:rPr>
          <w:rFonts w:cs="Arial"/>
          <w:i/>
          <w:iCs/>
          <w:color w:val="00000A"/>
        </w:rPr>
        <w:t>/Lab01</w:t>
      </w:r>
      <w:r w:rsidRPr="38D92F96" w:rsidR="6FBEB15E">
        <w:rPr>
          <w:rFonts w:cs="Arial"/>
          <w:color w:val="00000A"/>
        </w:rPr>
        <w:t>, s</w:t>
      </w:r>
      <w:r w:rsidRPr="38D92F96">
        <w:rPr>
          <w:rFonts w:eastAsia="Arial" w:cs="Arial"/>
        </w:rPr>
        <w:t xml:space="preserve">elect directory </w:t>
      </w:r>
      <w:r w:rsidRPr="38D92F96">
        <w:rPr>
          <w:rFonts w:cs="Arial"/>
          <w:i/>
          <w:iCs/>
          <w:color w:val="00000A"/>
        </w:rPr>
        <w:t>Project1</w:t>
      </w:r>
      <w:r w:rsidRPr="38D92F96">
        <w:rPr>
          <w:rFonts w:eastAsia="Arial" w:cs="Arial"/>
        </w:rPr>
        <w:t xml:space="preserve"> (do not open it, but just select it)</w:t>
      </w:r>
      <w:r w:rsidRPr="38D92F96">
        <w:rPr>
          <w:rFonts w:eastAsia="Arial" w:cs="Arial"/>
          <w:i/>
          <w:iCs/>
        </w:rPr>
        <w:t xml:space="preserve"> </w:t>
      </w:r>
      <w:r w:rsidRPr="38D92F96">
        <w:rPr>
          <w:rFonts w:eastAsia="Arial" w:cs="Arial"/>
        </w:rPr>
        <w:t>and click OK at the top of the window.</w:t>
      </w:r>
    </w:p>
    <w:p w:rsidR="38D92F96" w:rsidP="38D92F96" w:rsidRDefault="38D92F96" w14:paraId="2C251AC9" w14:textId="53AAC0D2">
      <w:pPr>
        <w:rPr>
          <w:rFonts w:eastAsia="Arial" w:cs="Arial"/>
        </w:rPr>
      </w:pPr>
    </w:p>
    <w:p w:rsidR="166DD7EC" w:rsidP="38D92F96" w:rsidRDefault="166DD7EC" w14:paraId="721F7CAD" w14:textId="3CACF77D">
      <w:pPr>
        <w:rPr>
          <w:rFonts w:eastAsia="Arial" w:cs="Arial"/>
          <w:color w:val="000000" w:themeColor="text1"/>
        </w:rPr>
      </w:pPr>
      <w:r w:rsidRPr="38D92F96">
        <w:rPr>
          <w:rFonts w:eastAsia="Arial" w:cs="Arial"/>
          <w:color w:val="000000" w:themeColor="text1"/>
        </w:rPr>
        <w:t xml:space="preserve">Then, if Catapult asks you for the kit for your project, select “Catapult SDK </w:t>
      </w:r>
      <w:proofErr w:type="spellStart"/>
      <w:r w:rsidRPr="38D92F96">
        <w:rPr>
          <w:rFonts w:eastAsia="Arial" w:cs="Arial"/>
          <w:color w:val="000000" w:themeColor="text1"/>
        </w:rPr>
        <w:t>gcc</w:t>
      </w:r>
      <w:proofErr w:type="spellEnd"/>
      <w:r w:rsidRPr="38D92F96">
        <w:rPr>
          <w:rFonts w:eastAsia="Arial" w:cs="Arial"/>
          <w:color w:val="000000" w:themeColor="text1"/>
        </w:rPr>
        <w:t>-elf”.</w:t>
      </w:r>
    </w:p>
    <w:p w:rsidR="46211654" w:rsidP="46211654" w:rsidRDefault="46211654" w14:paraId="7CC46B35" w14:textId="394F32C6">
      <w:pPr>
        <w:rPr>
          <w:rFonts w:eastAsia="Arial" w:cs="Arial"/>
        </w:rPr>
      </w:pPr>
    </w:p>
    <w:p w:rsidR="7FCA872B" w:rsidP="7EAF8CB8" w:rsidRDefault="7FCA872B" w14:paraId="0B2F7193" w14:textId="623E877D">
      <w:pPr>
        <w:rPr>
          <w:rFonts w:eastAsia="Arial" w:cs="Arial"/>
        </w:rPr>
      </w:pPr>
      <w:r w:rsidRPr="7EAF8CB8">
        <w:rPr>
          <w:rFonts w:eastAsia="Arial" w:cs="Arial"/>
        </w:rPr>
        <w:t>Finally, a</w:t>
      </w:r>
      <w:r w:rsidRPr="7EAF8CB8" w:rsidR="2328E295">
        <w:rPr>
          <w:rFonts w:eastAsia="Arial" w:cs="Arial"/>
        </w:rPr>
        <w:t xml:space="preserve">s explained in the GSG, create files </w:t>
      </w:r>
      <w:proofErr w:type="spellStart"/>
      <w:proofErr w:type="gramStart"/>
      <w:r w:rsidRPr="7EAF8CB8" w:rsidR="2328E295">
        <w:rPr>
          <w:rFonts w:eastAsia="Arial" w:cs="Arial"/>
          <w:i/>
          <w:iCs/>
        </w:rPr>
        <w:t>tasks.json</w:t>
      </w:r>
      <w:proofErr w:type="spellEnd"/>
      <w:proofErr w:type="gramEnd"/>
      <w:r w:rsidRPr="7EAF8CB8" w:rsidR="2328E295">
        <w:rPr>
          <w:rFonts w:eastAsia="Arial" w:cs="Arial"/>
        </w:rPr>
        <w:t xml:space="preserve"> and </w:t>
      </w:r>
      <w:proofErr w:type="spellStart"/>
      <w:r w:rsidRPr="7EAF8CB8" w:rsidR="2328E295">
        <w:rPr>
          <w:rFonts w:eastAsia="Arial" w:cs="Arial"/>
          <w:i/>
          <w:iCs/>
        </w:rPr>
        <w:t>launch.json</w:t>
      </w:r>
      <w:proofErr w:type="spellEnd"/>
      <w:r w:rsidRPr="7EAF8CB8" w:rsidR="2328E295">
        <w:rPr>
          <w:rFonts w:eastAsia="Arial" w:cs="Arial"/>
        </w:rPr>
        <w:t xml:space="preserve"> by clicking on the Run/Debug tab on the left hand side, then clicking “create a </w:t>
      </w:r>
      <w:proofErr w:type="spellStart"/>
      <w:r w:rsidRPr="7EAF8CB8" w:rsidR="2328E295">
        <w:rPr>
          <w:rFonts w:eastAsia="Arial" w:cs="Arial"/>
        </w:rPr>
        <w:t>launch.json</w:t>
      </w:r>
      <w:proofErr w:type="spellEnd"/>
      <w:r w:rsidRPr="7EAF8CB8" w:rsidR="2328E295">
        <w:rPr>
          <w:rFonts w:eastAsia="Arial" w:cs="Arial"/>
        </w:rPr>
        <w:t xml:space="preserve"> file”</w:t>
      </w:r>
      <w:r w:rsidRPr="7EAF8CB8" w:rsidR="2D45415B">
        <w:rPr>
          <w:rFonts w:eastAsia="Arial" w:cs="Arial"/>
        </w:rPr>
        <w:t xml:space="preserve">, and finally selecting </w:t>
      </w:r>
      <w:r w:rsidRPr="7EAF8CB8" w:rsidR="2D45415B">
        <w:rPr>
          <w:rFonts w:eastAsia="Arial" w:cs="Arial"/>
          <w:color w:val="000000" w:themeColor="text1"/>
        </w:rPr>
        <w:t>“C/C++ Embedded” as the debugger type</w:t>
      </w:r>
      <w:r w:rsidRPr="7EAF8CB8" w:rsidR="6ADE60F4">
        <w:rPr>
          <w:rFonts w:eastAsia="Arial" w:cs="Arial"/>
          <w:color w:val="000000" w:themeColor="text1"/>
        </w:rPr>
        <w:t>:</w:t>
      </w:r>
      <w:r w:rsidRPr="7EAF8CB8" w:rsidR="2328E295">
        <w:rPr>
          <w:rFonts w:eastAsia="Arial" w:cs="Arial"/>
        </w:rPr>
        <w:t xml:space="preserve"> </w:t>
      </w:r>
    </w:p>
    <w:p w:rsidR="46211654" w:rsidP="46211654" w:rsidRDefault="46211654" w14:paraId="66EB96BA" w14:textId="5EC3AFF4">
      <w:pPr>
        <w:rPr>
          <w:rFonts w:eastAsia="Arial" w:cs="Arial"/>
        </w:rPr>
      </w:pPr>
    </w:p>
    <w:p w:rsidR="593A9582" w:rsidP="46211654" w:rsidRDefault="593A9582" w14:paraId="02BE5C52" w14:textId="0BBE4B5F">
      <w:r>
        <w:rPr>
          <w:noProof/>
          <w:lang w:val="es-ES" w:eastAsia="es-ES"/>
        </w:rPr>
        <w:drawing>
          <wp:inline distT="0" distB="0" distL="0" distR="0" wp14:anchorId="71B6E813" wp14:editId="2C356A5B">
            <wp:extent cx="5452685" cy="2068573"/>
            <wp:effectExtent l="0" t="0" r="0" b="0"/>
            <wp:docPr id="1216422317" name="Picture 1216422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2685" cy="2068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  <w:r>
        <w:br/>
      </w:r>
    </w:p>
    <w:p w:rsidRPr="000B4084" w:rsidR="00F73F0F" w:rsidP="7EAF8CB8" w:rsidRDefault="00F73F0F" w14:paraId="5FAEA2C9" w14:textId="175C5BBF">
      <w:pPr>
        <w:pStyle w:val="Caption"/>
      </w:pPr>
      <w:r>
        <w:t xml:space="preserve">Step 2. Write a C </w:t>
      </w:r>
      <w:proofErr w:type="gramStart"/>
      <w:r>
        <w:t>program</w:t>
      </w:r>
      <w:proofErr w:type="gramEnd"/>
    </w:p>
    <w:p w:rsidR="745C03F8" w:rsidP="745C03F8" w:rsidRDefault="745C03F8" w14:paraId="35A1463B" w14:textId="69B7E76F">
      <w:pPr>
        <w:pStyle w:val="Caption"/>
        <w:rPr>
          <w:b w:val="0"/>
        </w:rPr>
      </w:pPr>
    </w:p>
    <w:p w:rsidRPr="00D429C1" w:rsidR="00F77572" w:rsidP="46211654" w:rsidRDefault="2428755A" w14:paraId="51835BDD" w14:textId="1E43F834">
      <w:pPr>
        <w:pStyle w:val="Caption"/>
        <w:rPr>
          <w:rFonts w:eastAsia="Arial" w:cs="Arial"/>
        </w:rPr>
      </w:pPr>
      <w:r>
        <w:rPr>
          <w:b w:val="0"/>
        </w:rPr>
        <w:t xml:space="preserve">Now you will write a C program. </w:t>
      </w:r>
      <w:r w:rsidR="5C66C427">
        <w:rPr>
          <w:b w:val="0"/>
        </w:rPr>
        <w:t xml:space="preserve">Start by creating directory </w:t>
      </w:r>
      <w:proofErr w:type="spellStart"/>
      <w:r w:rsidRPr="46211654" w:rsidR="5C66C427">
        <w:rPr>
          <w:bCs/>
        </w:rPr>
        <w:t>src</w:t>
      </w:r>
      <w:proofErr w:type="spellEnd"/>
      <w:r w:rsidR="5C66C427">
        <w:rPr>
          <w:b w:val="0"/>
        </w:rPr>
        <w:t xml:space="preserve"> i</w:t>
      </w:r>
      <w:r w:rsidRPr="46211654" w:rsidR="5C66C427">
        <w:rPr>
          <w:rFonts w:eastAsia="Arial" w:cs="Arial"/>
          <w:b w:val="0"/>
        </w:rPr>
        <w:t xml:space="preserve">n folder </w:t>
      </w:r>
      <w:r w:rsidRPr="46211654" w:rsidR="5C66C427">
        <w:rPr>
          <w:rFonts w:eastAsia="Arial" w:cs="Arial"/>
          <w:b w:val="0"/>
          <w:i/>
        </w:rPr>
        <w:t>[</w:t>
      </w:r>
      <w:r w:rsidR="00C815A9">
        <w:rPr>
          <w:rFonts w:eastAsia="Arial" w:cs="Arial"/>
          <w:b w:val="0"/>
          <w:i/>
        </w:rPr>
        <w:t>RVfpgaEL2NexysA7DDRPath</w:t>
      </w:r>
      <w:r w:rsidRPr="46211654" w:rsidR="5C66C427">
        <w:rPr>
          <w:rFonts w:eastAsia="Arial" w:cs="Arial"/>
          <w:b w:val="0"/>
          <w:i/>
        </w:rPr>
        <w:t>]/Labs</w:t>
      </w:r>
      <w:r w:rsidRPr="46211654" w:rsidR="5C66C427">
        <w:rPr>
          <w:rFonts w:cs="Arial"/>
          <w:b w:val="0"/>
          <w:i/>
          <w:color w:val="00000A"/>
        </w:rPr>
        <w:t>/Lab01</w:t>
      </w:r>
      <w:r w:rsidRPr="46211654" w:rsidR="5C66C427">
        <w:rPr>
          <w:rFonts w:eastAsia="Arial" w:cs="Arial"/>
          <w:b w:val="0"/>
          <w:i/>
        </w:rPr>
        <w:t>/</w:t>
      </w:r>
      <w:r w:rsidRPr="46211654" w:rsidR="5C66C427">
        <w:rPr>
          <w:rFonts w:cs="Arial"/>
          <w:b w:val="0"/>
          <w:i/>
          <w:color w:val="00000A"/>
        </w:rPr>
        <w:t>Project1</w:t>
      </w:r>
      <w:r w:rsidRPr="46211654" w:rsidR="5C66C427">
        <w:rPr>
          <w:rFonts w:eastAsia="Arial" w:cs="Arial"/>
          <w:b w:val="0"/>
        </w:rPr>
        <w:t>.</w:t>
      </w:r>
    </w:p>
    <w:p w:rsidRPr="00D429C1" w:rsidR="00F77572" w:rsidP="001C1747" w:rsidRDefault="00F77572" w14:paraId="5A971758" w14:textId="4FBD615A">
      <w:pPr>
        <w:pStyle w:val="Caption"/>
        <w:rPr>
          <w:b w:val="0"/>
        </w:rPr>
      </w:pPr>
    </w:p>
    <w:p w:rsidRPr="00D429C1" w:rsidR="00F77572" w:rsidP="001C1747" w:rsidRDefault="5C66C427" w14:paraId="0404E3DA" w14:textId="0B04270B">
      <w:pPr>
        <w:pStyle w:val="Caption"/>
        <w:rPr>
          <w:b w:val="0"/>
        </w:rPr>
      </w:pPr>
      <w:r>
        <w:rPr>
          <w:b w:val="0"/>
        </w:rPr>
        <w:t>Then, c</w:t>
      </w:r>
      <w:r w:rsidR="2428755A">
        <w:rPr>
          <w:b w:val="0"/>
        </w:rPr>
        <w:t xml:space="preserve">lick on File </w:t>
      </w:r>
      <w:r w:rsidR="2428755A">
        <w:rPr>
          <w:rFonts w:cs="Arial"/>
          <w:b w:val="0"/>
        </w:rPr>
        <w:t>→</w:t>
      </w:r>
      <w:r w:rsidR="2428755A">
        <w:rPr>
          <w:b w:val="0"/>
        </w:rPr>
        <w:t xml:space="preserve"> New File (</w:t>
      </w:r>
      <w:r w:rsidRPr="00D429C1" w:rsidR="2428755A">
        <w:rPr>
          <w:b w:val="0"/>
        </w:rPr>
        <w:t>see</w:t>
      </w:r>
      <w:r w:rsidRPr="00D429C1" w:rsidR="713083CB">
        <w:rPr>
          <w:b w:val="0"/>
        </w:rPr>
        <w:t xml:space="preserve"> </w:t>
      </w:r>
      <w:r w:rsidRPr="00D429C1" w:rsidR="00D429C1">
        <w:rPr>
          <w:b w:val="0"/>
        </w:rPr>
        <w:fldChar w:fldCharType="begin"/>
      </w:r>
      <w:r w:rsidRPr="00D429C1" w:rsidR="00D429C1">
        <w:rPr>
          <w:b w:val="0"/>
        </w:rPr>
        <w:instrText xml:space="preserve"> REF _Ref52269926 \h  \* MERGEFORMAT </w:instrText>
      </w:r>
      <w:r w:rsidRPr="00D429C1" w:rsidR="00D429C1">
        <w:rPr>
          <w:b w:val="0"/>
        </w:rPr>
      </w:r>
      <w:r w:rsidRPr="00D429C1" w:rsidR="00D429C1">
        <w:rPr>
          <w:b w:val="0"/>
        </w:rPr>
        <w:fldChar w:fldCharType="separate"/>
      </w:r>
      <w:r w:rsidRPr="00866157" w:rsidR="7453E332">
        <w:rPr>
          <w:b w:val="0"/>
        </w:rPr>
        <w:t xml:space="preserve">Figure </w:t>
      </w:r>
      <w:r w:rsidRPr="00866157" w:rsidR="7453E332">
        <w:rPr>
          <w:b w:val="0"/>
          <w:noProof/>
        </w:rPr>
        <w:t>1</w:t>
      </w:r>
      <w:r w:rsidRPr="00D429C1" w:rsidR="00D429C1">
        <w:rPr>
          <w:b w:val="0"/>
        </w:rPr>
        <w:fldChar w:fldCharType="end"/>
      </w:r>
      <w:r w:rsidRPr="00D429C1" w:rsidR="2428755A">
        <w:rPr>
          <w:b w:val="0"/>
        </w:rPr>
        <w:t>)</w:t>
      </w:r>
    </w:p>
    <w:p w:rsidR="00F77572" w:rsidP="001C1747" w:rsidRDefault="00F77572" w14:paraId="66926D0B" w14:textId="1A6E1DEF">
      <w:pPr>
        <w:pStyle w:val="Caption"/>
        <w:rPr>
          <w:b w:val="0"/>
        </w:rPr>
      </w:pPr>
    </w:p>
    <w:p w:rsidR="00F77572" w:rsidP="00D429C1" w:rsidRDefault="110B0466" w14:paraId="0D7F12A0" w14:textId="37873E05">
      <w:pPr>
        <w:pStyle w:val="Caption"/>
        <w:jc w:val="center"/>
      </w:pPr>
      <w:r>
        <w:rPr>
          <w:noProof/>
          <w:lang w:val="es-ES" w:eastAsia="es-ES"/>
        </w:rPr>
        <w:lastRenderedPageBreak/>
        <w:drawing>
          <wp:inline distT="0" distB="0" distL="0" distR="0" wp14:anchorId="3B36BD05" wp14:editId="6B553DED">
            <wp:extent cx="3629025" cy="1466850"/>
            <wp:effectExtent l="0" t="0" r="0" b="0"/>
            <wp:docPr id="882043826" name="Picture 8820438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647" w:rsidP="00D429C1" w:rsidRDefault="00F71647" w14:paraId="4F016A5C" w14:textId="3CA77B2B">
      <w:pPr>
        <w:pStyle w:val="Caption"/>
        <w:jc w:val="center"/>
        <w:rPr>
          <w:b w:val="0"/>
        </w:rPr>
      </w:pPr>
      <w:bookmarkStart w:name="_Ref52269926" w:id="7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66157">
        <w:rPr>
          <w:noProof/>
        </w:rPr>
        <w:t>1</w:t>
      </w:r>
      <w:r>
        <w:fldChar w:fldCharType="end"/>
      </w:r>
      <w:bookmarkEnd w:id="7"/>
      <w:r>
        <w:t xml:space="preserve">. </w:t>
      </w:r>
      <w:r w:rsidR="00760C86">
        <w:t xml:space="preserve">Add file to </w:t>
      </w:r>
      <w:proofErr w:type="gramStart"/>
      <w:r w:rsidR="00760C86">
        <w:t>project</w:t>
      </w:r>
      <w:proofErr w:type="gramEnd"/>
    </w:p>
    <w:p w:rsidR="00F71647" w:rsidP="001C1747" w:rsidRDefault="00F71647" w14:paraId="10F29169" w14:textId="77777777">
      <w:pPr>
        <w:pStyle w:val="Caption"/>
        <w:rPr>
          <w:b w:val="0"/>
        </w:rPr>
      </w:pPr>
    </w:p>
    <w:p w:rsidR="00807A78" w:rsidP="00876945" w:rsidRDefault="00807A78" w14:paraId="43006B81" w14:textId="7F8E3E2B">
      <w:pPr>
        <w:pStyle w:val="Caption"/>
        <w:rPr>
          <w:b w:val="0"/>
        </w:rPr>
      </w:pPr>
      <w:r>
        <w:rPr>
          <w:b w:val="0"/>
        </w:rPr>
        <w:t xml:space="preserve">A </w:t>
      </w:r>
      <w:r w:rsidR="3654BD02">
        <w:rPr>
          <w:b w:val="0"/>
        </w:rPr>
        <w:t xml:space="preserve">menu </w:t>
      </w:r>
      <w:r w:rsidRPr="00D429C1">
        <w:rPr>
          <w:b w:val="0"/>
        </w:rPr>
        <w:t>window will open</w:t>
      </w:r>
      <w:r w:rsidRPr="00D429C1" w:rsidR="32AB8C99">
        <w:rPr>
          <w:b w:val="0"/>
        </w:rPr>
        <w:t xml:space="preserve"> (see</w:t>
      </w:r>
      <w:r w:rsidR="00866157">
        <w:rPr>
          <w:b w:val="0"/>
        </w:rPr>
        <w:t xml:space="preserve"> </w:t>
      </w:r>
      <w:r w:rsidRPr="00866157" w:rsidR="00866157">
        <w:rPr>
          <w:b w:val="0"/>
        </w:rPr>
        <w:fldChar w:fldCharType="begin"/>
      </w:r>
      <w:r w:rsidRPr="00866157" w:rsidR="00866157">
        <w:rPr>
          <w:b w:val="0"/>
        </w:rPr>
        <w:instrText xml:space="preserve"> REF _Ref148195289 \h  \* MERGEFORMAT </w:instrText>
      </w:r>
      <w:r w:rsidRPr="00866157" w:rsidR="00866157">
        <w:rPr>
          <w:b w:val="0"/>
        </w:rPr>
      </w:r>
      <w:r w:rsidRPr="00866157" w:rsidR="00866157">
        <w:rPr>
          <w:b w:val="0"/>
        </w:rPr>
        <w:fldChar w:fldCharType="separate"/>
      </w:r>
      <w:r w:rsidRPr="00866157" w:rsidR="00866157">
        <w:rPr>
          <w:b w:val="0"/>
        </w:rPr>
        <w:t xml:space="preserve">Figure </w:t>
      </w:r>
      <w:r w:rsidRPr="00866157" w:rsidR="00866157">
        <w:rPr>
          <w:b w:val="0"/>
          <w:noProof/>
        </w:rPr>
        <w:t>2</w:t>
      </w:r>
      <w:r w:rsidRPr="00866157" w:rsidR="00866157">
        <w:rPr>
          <w:b w:val="0"/>
        </w:rPr>
        <w:fldChar w:fldCharType="end"/>
      </w:r>
      <w:r w:rsidRPr="00D429C1" w:rsidR="32AB8C99">
        <w:rPr>
          <w:b w:val="0"/>
        </w:rPr>
        <w:t>)</w:t>
      </w:r>
      <w:r w:rsidRPr="00D429C1">
        <w:rPr>
          <w:b w:val="0"/>
        </w:rPr>
        <w:t xml:space="preserve">. </w:t>
      </w:r>
      <w:r w:rsidRPr="00D429C1" w:rsidR="5A8B1401">
        <w:rPr>
          <w:b w:val="0"/>
        </w:rPr>
        <w:t>Select “Text File”.</w:t>
      </w:r>
    </w:p>
    <w:p w:rsidR="00807A78" w:rsidP="00876945" w:rsidRDefault="00807A78" w14:paraId="5A29106D" w14:textId="5DA61E5E">
      <w:pPr>
        <w:pStyle w:val="Caption"/>
        <w:rPr>
          <w:b w:val="0"/>
        </w:rPr>
      </w:pPr>
    </w:p>
    <w:p w:rsidR="00807A78" w:rsidP="745C03F8" w:rsidRDefault="1D6C99DB" w14:paraId="78DBD47A" w14:textId="698FF7AF">
      <w:pPr>
        <w:pStyle w:val="Caption"/>
        <w:jc w:val="center"/>
      </w:pPr>
      <w:r>
        <w:rPr>
          <w:noProof/>
          <w:lang w:val="es-ES" w:eastAsia="es-ES"/>
        </w:rPr>
        <w:drawing>
          <wp:inline distT="0" distB="0" distL="0" distR="0" wp14:anchorId="60D76557" wp14:editId="7E84A1BE">
            <wp:extent cx="4572000" cy="1076325"/>
            <wp:effectExtent l="0" t="0" r="0" b="0"/>
            <wp:docPr id="1570535374" name="Picture 1570535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A78" w:rsidP="745C03F8" w:rsidRDefault="00807A78" w14:paraId="01A81594" w14:textId="769782A6">
      <w:pPr>
        <w:pStyle w:val="Caption"/>
        <w:jc w:val="center"/>
      </w:pPr>
    </w:p>
    <w:p w:rsidR="00866157" w:rsidP="00866157" w:rsidRDefault="00866157" w14:paraId="603C3FD1" w14:textId="08A6F2C6">
      <w:pPr>
        <w:pStyle w:val="Caption"/>
        <w:jc w:val="center"/>
        <w:rPr>
          <w:b w:val="0"/>
        </w:rPr>
      </w:pPr>
      <w:bookmarkStart w:name="_Ref148195289" w:id="8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>
        <w:rPr>
          <w:noProof/>
        </w:rPr>
        <w:t>2</w:t>
      </w:r>
      <w:r>
        <w:fldChar w:fldCharType="end"/>
      </w:r>
      <w:bookmarkEnd w:id="8"/>
      <w:r>
        <w:t>. Select “Text File”</w:t>
      </w:r>
    </w:p>
    <w:p w:rsidR="00807A78" w:rsidP="00876945" w:rsidRDefault="00807A78" w14:paraId="3043699F" w14:textId="6957BF1C">
      <w:pPr>
        <w:pStyle w:val="Caption"/>
        <w:rPr>
          <w:b w:val="0"/>
        </w:rPr>
      </w:pPr>
    </w:p>
    <w:p w:rsidR="00807A78" w:rsidP="00876945" w:rsidRDefault="1437330B" w14:paraId="6FD0AA26" w14:textId="655A231C">
      <w:pPr>
        <w:pStyle w:val="Caption"/>
        <w:rPr>
          <w:b w:val="0"/>
        </w:rPr>
      </w:pPr>
      <w:r w:rsidRPr="00D429C1">
        <w:rPr>
          <w:b w:val="0"/>
        </w:rPr>
        <w:t xml:space="preserve">A blank file will open where you will be asked </w:t>
      </w:r>
      <w:r w:rsidRPr="00D429C1" w:rsidR="6DA74161">
        <w:rPr>
          <w:b w:val="0"/>
        </w:rPr>
        <w:t xml:space="preserve">some questions </w:t>
      </w:r>
      <w:r w:rsidR="6DA74161">
        <w:rPr>
          <w:b w:val="0"/>
        </w:rPr>
        <w:t>(see</w:t>
      </w:r>
      <w:r w:rsidR="00866157">
        <w:rPr>
          <w:b w:val="0"/>
        </w:rPr>
        <w:t xml:space="preserve"> </w:t>
      </w:r>
      <w:r w:rsidRPr="00866157" w:rsidR="00866157">
        <w:rPr>
          <w:b w:val="0"/>
          <w:highlight w:val="yellow"/>
        </w:rPr>
        <w:fldChar w:fldCharType="begin"/>
      </w:r>
      <w:r w:rsidRPr="00866157" w:rsidR="00866157">
        <w:rPr>
          <w:b w:val="0"/>
        </w:rPr>
        <w:instrText xml:space="preserve"> REF _Ref148195304 \h </w:instrText>
      </w:r>
      <w:r w:rsidRPr="00866157" w:rsidR="00866157">
        <w:rPr>
          <w:b w:val="0"/>
          <w:highlight w:val="yellow"/>
        </w:rPr>
        <w:instrText xml:space="preserve"> \* MERGEFORMAT </w:instrText>
      </w:r>
      <w:r w:rsidRPr="00866157" w:rsidR="00866157">
        <w:rPr>
          <w:b w:val="0"/>
          <w:highlight w:val="yellow"/>
        </w:rPr>
      </w:r>
      <w:r w:rsidRPr="00866157" w:rsidR="00866157">
        <w:rPr>
          <w:b w:val="0"/>
          <w:highlight w:val="yellow"/>
        </w:rPr>
        <w:fldChar w:fldCharType="separate"/>
      </w:r>
      <w:r w:rsidRPr="00866157" w:rsidR="00866157">
        <w:rPr>
          <w:b w:val="0"/>
        </w:rPr>
        <w:t xml:space="preserve">Figure </w:t>
      </w:r>
      <w:r w:rsidRPr="00866157" w:rsidR="00866157">
        <w:rPr>
          <w:b w:val="0"/>
          <w:noProof/>
        </w:rPr>
        <w:t>3</w:t>
      </w:r>
      <w:r w:rsidRPr="00866157" w:rsidR="00866157">
        <w:rPr>
          <w:b w:val="0"/>
          <w:highlight w:val="yellow"/>
        </w:rPr>
        <w:fldChar w:fldCharType="end"/>
      </w:r>
      <w:r w:rsidR="6DA74161">
        <w:rPr>
          <w:b w:val="0"/>
        </w:rPr>
        <w:t>)</w:t>
      </w:r>
      <w:r w:rsidRPr="00D429C1">
        <w:rPr>
          <w:b w:val="0"/>
        </w:rPr>
        <w:t>.</w:t>
      </w:r>
    </w:p>
    <w:p w:rsidR="00807A78" w:rsidP="00876945" w:rsidRDefault="00807A78" w14:paraId="7141BE22" w14:textId="13B7B8D6">
      <w:pPr>
        <w:pStyle w:val="Caption"/>
        <w:rPr>
          <w:b w:val="0"/>
        </w:rPr>
      </w:pPr>
    </w:p>
    <w:p w:rsidR="00807A78" w:rsidP="745C03F8" w:rsidRDefault="1437330B" w14:paraId="0306B12B" w14:textId="6628BA5E">
      <w:pPr>
        <w:pStyle w:val="Caption"/>
        <w:jc w:val="center"/>
      </w:pPr>
      <w:r>
        <w:rPr>
          <w:noProof/>
          <w:lang w:val="es-ES" w:eastAsia="es-ES"/>
        </w:rPr>
        <w:drawing>
          <wp:inline distT="0" distB="0" distL="0" distR="0" wp14:anchorId="28A14552" wp14:editId="10797E66">
            <wp:extent cx="4572000" cy="638175"/>
            <wp:effectExtent l="0" t="0" r="0" b="0"/>
            <wp:docPr id="1225139665" name="Picture 12251396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A78" w:rsidP="745C03F8" w:rsidRDefault="00807A78" w14:paraId="4A2D3C09" w14:textId="769782A6">
      <w:pPr>
        <w:pStyle w:val="Caption"/>
        <w:jc w:val="center"/>
      </w:pPr>
    </w:p>
    <w:p w:rsidR="00866157" w:rsidP="00866157" w:rsidRDefault="00866157" w14:paraId="7CF94059" w14:textId="08BF86CD">
      <w:pPr>
        <w:pStyle w:val="Caption"/>
        <w:jc w:val="center"/>
        <w:rPr>
          <w:b w:val="0"/>
        </w:rPr>
      </w:pPr>
      <w:bookmarkStart w:name="_Ref148195304" w:id="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9"/>
      <w:r>
        <w:t>. Blank file</w:t>
      </w:r>
    </w:p>
    <w:p w:rsidR="00807A78" w:rsidP="00876945" w:rsidRDefault="00807A78" w14:paraId="4F2BF23D" w14:textId="6957BF1C">
      <w:pPr>
        <w:pStyle w:val="Caption"/>
        <w:rPr>
          <w:b w:val="0"/>
        </w:rPr>
      </w:pPr>
    </w:p>
    <w:p w:rsidR="00807A78" w:rsidP="00876945" w:rsidRDefault="322E8AD5" w14:paraId="6ECA594D" w14:textId="3A789310">
      <w:pPr>
        <w:pStyle w:val="Caption"/>
        <w:rPr>
          <w:b w:val="0"/>
        </w:rPr>
      </w:pPr>
      <w:r>
        <w:rPr>
          <w:b w:val="0"/>
        </w:rPr>
        <w:t>Click on “Select a language” and, in this case, choose C (see</w:t>
      </w:r>
      <w:r w:rsidR="00866157">
        <w:rPr>
          <w:b w:val="0"/>
        </w:rPr>
        <w:t xml:space="preserve"> </w:t>
      </w:r>
      <w:r w:rsidRPr="00866157" w:rsidR="00866157">
        <w:rPr>
          <w:b w:val="0"/>
          <w:highlight w:val="yellow"/>
        </w:rPr>
        <w:fldChar w:fldCharType="begin"/>
      </w:r>
      <w:r w:rsidRPr="00866157" w:rsidR="00866157">
        <w:rPr>
          <w:b w:val="0"/>
        </w:rPr>
        <w:instrText xml:space="preserve"> REF _Ref148195324 \h </w:instrText>
      </w:r>
      <w:r w:rsidRPr="00866157" w:rsidR="00866157">
        <w:rPr>
          <w:b w:val="0"/>
          <w:highlight w:val="yellow"/>
        </w:rPr>
        <w:instrText xml:space="preserve"> \* MERGEFORMAT </w:instrText>
      </w:r>
      <w:r w:rsidRPr="00866157" w:rsidR="00866157">
        <w:rPr>
          <w:b w:val="0"/>
          <w:highlight w:val="yellow"/>
        </w:rPr>
      </w:r>
      <w:r w:rsidRPr="00866157" w:rsidR="00866157">
        <w:rPr>
          <w:b w:val="0"/>
          <w:highlight w:val="yellow"/>
        </w:rPr>
        <w:fldChar w:fldCharType="separate"/>
      </w:r>
      <w:r w:rsidRPr="00866157" w:rsidR="00866157">
        <w:rPr>
          <w:b w:val="0"/>
        </w:rPr>
        <w:t xml:space="preserve">Figure </w:t>
      </w:r>
      <w:r w:rsidRPr="00866157" w:rsidR="00866157">
        <w:rPr>
          <w:b w:val="0"/>
          <w:noProof/>
        </w:rPr>
        <w:t>4</w:t>
      </w:r>
      <w:r w:rsidRPr="00866157" w:rsidR="00866157">
        <w:rPr>
          <w:b w:val="0"/>
          <w:highlight w:val="yellow"/>
        </w:rPr>
        <w:fldChar w:fldCharType="end"/>
      </w:r>
      <w:r>
        <w:rPr>
          <w:b w:val="0"/>
        </w:rPr>
        <w:t>).</w:t>
      </w:r>
    </w:p>
    <w:p w:rsidR="00807A78" w:rsidP="00876945" w:rsidRDefault="00807A78" w14:paraId="48119CDA" w14:textId="13B7B8D6">
      <w:pPr>
        <w:pStyle w:val="Caption"/>
        <w:rPr>
          <w:b w:val="0"/>
        </w:rPr>
      </w:pPr>
    </w:p>
    <w:p w:rsidR="00807A78" w:rsidP="745C03F8" w:rsidRDefault="322E8AD5" w14:paraId="4EF69420" w14:textId="649F71CF">
      <w:pPr>
        <w:pStyle w:val="Caption"/>
        <w:jc w:val="center"/>
      </w:pPr>
      <w:r>
        <w:rPr>
          <w:noProof/>
          <w:lang w:val="es-ES" w:eastAsia="es-ES"/>
        </w:rPr>
        <w:drawing>
          <wp:inline distT="0" distB="0" distL="0" distR="0" wp14:anchorId="7D80D972" wp14:editId="71520319">
            <wp:extent cx="1582615" cy="1492180"/>
            <wp:effectExtent l="0" t="0" r="0" b="0"/>
            <wp:docPr id="2049053011" name="Picture 20490530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2615" cy="149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A78" w:rsidP="745C03F8" w:rsidRDefault="00807A78" w14:paraId="7168C4F5" w14:textId="769782A6">
      <w:pPr>
        <w:pStyle w:val="Caption"/>
        <w:jc w:val="center"/>
      </w:pPr>
    </w:p>
    <w:p w:rsidR="00866157" w:rsidP="00866157" w:rsidRDefault="00866157" w14:paraId="18627BB8" w14:textId="06CF3AC6">
      <w:pPr>
        <w:pStyle w:val="Caption"/>
        <w:jc w:val="center"/>
        <w:rPr>
          <w:b w:val="0"/>
        </w:rPr>
      </w:pPr>
      <w:bookmarkStart w:name="_Ref148195324" w:id="1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>
        <w:rPr>
          <w:noProof/>
        </w:rPr>
        <w:t>4</w:t>
      </w:r>
      <w:r>
        <w:fldChar w:fldCharType="end"/>
      </w:r>
      <w:bookmarkEnd w:id="10"/>
      <w:r>
        <w:t xml:space="preserve">. Select a language – </w:t>
      </w:r>
      <w:proofErr w:type="gramStart"/>
      <w:r>
        <w:t>C</w:t>
      </w:r>
      <w:proofErr w:type="gramEnd"/>
    </w:p>
    <w:p w:rsidR="00807A78" w:rsidP="00876945" w:rsidRDefault="00807A78" w14:paraId="58C932CD" w14:textId="08D6FE6C">
      <w:pPr>
        <w:pStyle w:val="Caption"/>
        <w:rPr>
          <w:b w:val="0"/>
        </w:rPr>
      </w:pPr>
    </w:p>
    <w:p w:rsidR="00807A78" w:rsidP="00876945" w:rsidRDefault="00807A78" w14:paraId="2CD0B0CB" w14:textId="35015723">
      <w:pPr>
        <w:pStyle w:val="Caption"/>
        <w:rPr>
          <w:b w:val="0"/>
        </w:rPr>
      </w:pPr>
      <w:r w:rsidRPr="00D429C1">
        <w:rPr>
          <w:b w:val="0"/>
        </w:rPr>
        <w:t>Type (or copy</w:t>
      </w:r>
      <w:r w:rsidR="00122371">
        <w:rPr>
          <w:b w:val="0"/>
        </w:rPr>
        <w:t>/paste</w:t>
      </w:r>
      <w:r w:rsidRPr="00D429C1">
        <w:rPr>
          <w:b w:val="0"/>
        </w:rPr>
        <w:t>) the following C program into that window</w:t>
      </w:r>
      <w:r w:rsidRPr="00D429C1" w:rsidR="00D429C1">
        <w:rPr>
          <w:b w:val="0"/>
        </w:rPr>
        <w:t xml:space="preserve"> (see </w:t>
      </w:r>
      <w:r w:rsidRPr="00D429C1" w:rsidR="00D429C1">
        <w:rPr>
          <w:iCs w:val="0"/>
        </w:rPr>
        <w:fldChar w:fldCharType="begin"/>
      </w:r>
      <w:r w:rsidRPr="00D429C1" w:rsidR="00D429C1">
        <w:rPr>
          <w:b w:val="0"/>
        </w:rPr>
        <w:instrText xml:space="preserve"> REF _Ref52270094 \h  \* MERGEFORMAT </w:instrText>
      </w:r>
      <w:r w:rsidRPr="00D429C1" w:rsidR="00D429C1">
        <w:rPr>
          <w:iCs w:val="0"/>
        </w:rPr>
      </w:r>
      <w:r w:rsidRPr="00D429C1" w:rsidR="00D429C1">
        <w:rPr>
          <w:iCs w:val="0"/>
        </w:rPr>
        <w:fldChar w:fldCharType="separate"/>
      </w:r>
      <w:r w:rsidRPr="00866157" w:rsidR="00866157">
        <w:rPr>
          <w:b w:val="0"/>
        </w:rPr>
        <w:t xml:space="preserve">Figure </w:t>
      </w:r>
      <w:r w:rsidRPr="00866157" w:rsidR="00866157">
        <w:rPr>
          <w:b w:val="0"/>
          <w:noProof/>
        </w:rPr>
        <w:t>5</w:t>
      </w:r>
      <w:r w:rsidRPr="00D429C1" w:rsidR="00D429C1">
        <w:rPr>
          <w:iCs w:val="0"/>
        </w:rPr>
        <w:fldChar w:fldCharType="end"/>
      </w:r>
      <w:r w:rsidR="00D429C1">
        <w:rPr>
          <w:b w:val="0"/>
        </w:rPr>
        <w:t>)</w:t>
      </w:r>
      <w:r w:rsidR="0055041D">
        <w:rPr>
          <w:b w:val="0"/>
        </w:rPr>
        <w:t xml:space="preserve">. This </w:t>
      </w:r>
      <w:r w:rsidR="00876945">
        <w:rPr>
          <w:b w:val="0"/>
        </w:rPr>
        <w:t>program</w:t>
      </w:r>
      <w:r w:rsidR="0055041D">
        <w:rPr>
          <w:b w:val="0"/>
        </w:rPr>
        <w:t xml:space="preserve"> displays the value of the switches on the LEDs.</w:t>
      </w:r>
    </w:p>
    <w:p w:rsidR="00876945" w:rsidRDefault="00876945" w14:paraId="0DA069A0" w14:textId="77777777">
      <w:pPr>
        <w:pStyle w:val="Caption"/>
        <w:rPr>
          <w:b w:val="0"/>
        </w:rPr>
      </w:pPr>
    </w:p>
    <w:p w:rsidR="7EAF8CB8" w:rsidP="7EAF8CB8" w:rsidRDefault="7EAF8CB8" w14:paraId="1D9E677B" w14:textId="6F499269">
      <w:pPr>
        <w:pStyle w:val="Caption"/>
        <w:rPr>
          <w:b w:val="0"/>
        </w:rPr>
      </w:pPr>
    </w:p>
    <w:p w:rsidR="0081428B" w:rsidP="7EAF8CB8" w:rsidRDefault="0081428B" w14:paraId="32DB1DDC" w14:textId="077A8F3A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bookmarkStart w:name="_Hlk53109714" w:id="11"/>
      <w:r w:rsidRPr="7EAF8CB8">
        <w:rPr>
          <w:rFonts w:ascii="Courier New" w:hAnsi="Courier New" w:cs="Courier New"/>
          <w:b w:val="0"/>
          <w:sz w:val="18"/>
          <w:szCs w:val="18"/>
        </w:rPr>
        <w:t xml:space="preserve">// 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memory-mapped</w:t>
      </w:r>
      <w:proofErr w:type="gramEnd"/>
      <w:r w:rsidRPr="7EAF8CB8">
        <w:rPr>
          <w:rFonts w:ascii="Courier New" w:hAnsi="Courier New" w:cs="Courier New"/>
          <w:b w:val="0"/>
          <w:sz w:val="18"/>
          <w:szCs w:val="18"/>
        </w:rPr>
        <w:t xml:space="preserve"> I/O addresses</w:t>
      </w:r>
    </w:p>
    <w:p w:rsidRPr="00BB476F" w:rsidR="00BB476F" w:rsidP="7EAF8CB8" w:rsidRDefault="00BB476F" w14:paraId="762D8927" w14:textId="0AE94A7C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>#define GPIO_SWs    0x80001400</w:t>
      </w:r>
    </w:p>
    <w:p w:rsidRPr="0020779B" w:rsidR="00BB476F" w:rsidP="7EAF8CB8" w:rsidRDefault="00BB476F" w14:paraId="4BF3962D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  <w:lang w:val="es-ES"/>
        </w:rPr>
      </w:pPr>
      <w:r w:rsidRPr="7EAF8CB8">
        <w:rPr>
          <w:rFonts w:ascii="Courier New" w:hAnsi="Courier New" w:cs="Courier New"/>
          <w:b w:val="0"/>
          <w:sz w:val="18"/>
          <w:szCs w:val="18"/>
          <w:lang w:val="es-ES"/>
        </w:rPr>
        <w:t xml:space="preserve">#define 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  <w:lang w:val="es-ES"/>
        </w:rPr>
        <w:t>GPIO_LEDs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  <w:lang w:val="es-ES"/>
        </w:rPr>
        <w:t xml:space="preserve">   0x80001404</w:t>
      </w:r>
    </w:p>
    <w:p w:rsidRPr="00DE1FF2" w:rsidR="00BB476F" w:rsidP="7EAF8CB8" w:rsidRDefault="00BB476F" w14:paraId="5AD523AC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  <w:lang w:val="es-ES"/>
        </w:rPr>
      </w:pPr>
      <w:r w:rsidRPr="7EAF8CB8">
        <w:rPr>
          <w:rFonts w:ascii="Courier New" w:hAnsi="Courier New" w:cs="Courier New"/>
          <w:b w:val="0"/>
          <w:sz w:val="18"/>
          <w:szCs w:val="18"/>
          <w:lang w:val="es-ES"/>
        </w:rPr>
        <w:t>#define GPIO_INOUT  0x80001408</w:t>
      </w:r>
    </w:p>
    <w:p w:rsidRPr="00DE1FF2" w:rsidR="00BB476F" w:rsidP="7EAF8CB8" w:rsidRDefault="00BB476F" w14:paraId="3DC669D5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  <w:lang w:val="es-ES"/>
        </w:rPr>
      </w:pPr>
    </w:p>
    <w:p w:rsidRPr="00BB476F" w:rsidR="00BB476F" w:rsidP="7EAF8CB8" w:rsidRDefault="00BB476F" w14:paraId="7FD6DCE1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>#define READ_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GPIO(</w:t>
      </w:r>
      <w:proofErr w:type="spellStart"/>
      <w:proofErr w:type="gramEnd"/>
      <w:r w:rsidRPr="7EAF8CB8">
        <w:rPr>
          <w:rFonts w:ascii="Courier New" w:hAnsi="Courier New" w:cs="Courier New"/>
          <w:b w:val="0"/>
          <w:sz w:val="18"/>
          <w:szCs w:val="18"/>
        </w:rPr>
        <w:t>dir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>) (*(volatile unsigned *)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</w:rPr>
        <w:t>dir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>)</w:t>
      </w:r>
    </w:p>
    <w:p w:rsidRPr="00BB476F" w:rsidR="00BB476F" w:rsidP="7EAF8CB8" w:rsidRDefault="00BB476F" w14:paraId="70E48F08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>#define WRITE_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GPIO(</w:t>
      </w:r>
      <w:proofErr w:type="spellStart"/>
      <w:proofErr w:type="gramEnd"/>
      <w:r w:rsidRPr="7EAF8CB8">
        <w:rPr>
          <w:rFonts w:ascii="Courier New" w:hAnsi="Courier New" w:cs="Courier New"/>
          <w:b w:val="0"/>
          <w:sz w:val="18"/>
          <w:szCs w:val="18"/>
        </w:rPr>
        <w:t>dir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>, value) { (*(volatile unsigned *)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</w:rPr>
        <w:t>dir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>) = (value); }</w:t>
      </w:r>
    </w:p>
    <w:p w:rsidRPr="00BB476F" w:rsidR="00BB476F" w:rsidP="7EAF8CB8" w:rsidRDefault="00BB476F" w14:paraId="0B502A4F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</w:p>
    <w:p w:rsidRPr="00BB476F" w:rsidR="00BB476F" w:rsidP="7EAF8CB8" w:rsidRDefault="00BB476F" w14:paraId="1D73CAAE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 xml:space="preserve">int main 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( void</w:t>
      </w:r>
      <w:proofErr w:type="gramEnd"/>
      <w:r w:rsidRPr="7EAF8CB8">
        <w:rPr>
          <w:rFonts w:ascii="Courier New" w:hAnsi="Courier New" w:cs="Courier New"/>
          <w:b w:val="0"/>
          <w:sz w:val="18"/>
          <w:szCs w:val="18"/>
        </w:rPr>
        <w:t xml:space="preserve"> )</w:t>
      </w:r>
    </w:p>
    <w:p w:rsidRPr="00BB476F" w:rsidR="00BB476F" w:rsidP="7EAF8CB8" w:rsidRDefault="00BB476F" w14:paraId="7E332E9A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>{</w:t>
      </w:r>
    </w:p>
    <w:p w:rsidRPr="00BB476F" w:rsidR="00BB476F" w:rsidP="7EAF8CB8" w:rsidRDefault="00BB476F" w14:paraId="0C8FCF65" w14:textId="2F77B789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878C671">
        <w:rPr>
          <w:rFonts w:ascii="Courier New" w:hAnsi="Courier New" w:cs="Courier New"/>
          <w:b w:val="0"/>
          <w:sz w:val="18"/>
          <w:szCs w:val="18"/>
        </w:rPr>
        <w:t xml:space="preserve">  int </w:t>
      </w:r>
      <w:proofErr w:type="spellStart"/>
      <w:r w:rsidRPr="7878C671">
        <w:rPr>
          <w:rFonts w:ascii="Courier New" w:hAnsi="Courier New" w:cs="Courier New"/>
          <w:b w:val="0"/>
          <w:sz w:val="18"/>
          <w:szCs w:val="18"/>
        </w:rPr>
        <w:t>En_Value</w:t>
      </w:r>
      <w:proofErr w:type="spellEnd"/>
      <w:r w:rsidRPr="7878C671">
        <w:rPr>
          <w:rFonts w:ascii="Courier New" w:hAnsi="Courier New" w:cs="Courier New"/>
          <w:b w:val="0"/>
          <w:sz w:val="18"/>
          <w:szCs w:val="18"/>
        </w:rPr>
        <w:t xml:space="preserve">=0xFFFF, </w:t>
      </w:r>
      <w:proofErr w:type="spellStart"/>
      <w:r w:rsidRPr="7878C671">
        <w:rPr>
          <w:rFonts w:ascii="Courier New" w:hAnsi="Courier New" w:cs="Courier New"/>
          <w:b w:val="0"/>
          <w:sz w:val="18"/>
          <w:szCs w:val="18"/>
        </w:rPr>
        <w:t>switches_</w:t>
      </w:r>
      <w:proofErr w:type="gramStart"/>
      <w:r w:rsidRPr="7878C671">
        <w:rPr>
          <w:rFonts w:ascii="Courier New" w:hAnsi="Courier New" w:cs="Courier New"/>
          <w:b w:val="0"/>
          <w:sz w:val="18"/>
          <w:szCs w:val="18"/>
        </w:rPr>
        <w:t>value</w:t>
      </w:r>
      <w:proofErr w:type="spellEnd"/>
      <w:r w:rsidRPr="7878C671">
        <w:rPr>
          <w:rFonts w:ascii="Courier New" w:hAnsi="Courier New" w:cs="Courier New"/>
          <w:b w:val="0"/>
          <w:sz w:val="18"/>
          <w:szCs w:val="18"/>
        </w:rPr>
        <w:t>;</w:t>
      </w:r>
      <w:proofErr w:type="gramEnd"/>
    </w:p>
    <w:p w:rsidRPr="00DE1FF2" w:rsidR="00BB476F" w:rsidP="7EAF8CB8" w:rsidRDefault="00BB476F" w14:paraId="129626EE" w14:textId="1AD27DB3">
      <w:pPr>
        <w:pStyle w:val="Caption"/>
        <w:ind w:left="720"/>
        <w:rPr>
          <w:rFonts w:ascii="Courier New" w:hAnsi="Courier New" w:cs="Courier New"/>
          <w:b w:val="0"/>
          <w:sz w:val="18"/>
          <w:szCs w:val="18"/>
          <w:lang w:val="es-ES"/>
        </w:rPr>
      </w:pPr>
      <w:r w:rsidRPr="7878C671">
        <w:rPr>
          <w:rFonts w:ascii="Courier New" w:hAnsi="Courier New" w:cs="Courier New"/>
          <w:b w:val="0"/>
          <w:sz w:val="18"/>
          <w:szCs w:val="18"/>
        </w:rPr>
        <w:t xml:space="preserve">  </w:t>
      </w:r>
      <w:r w:rsidRPr="7878C671">
        <w:rPr>
          <w:rFonts w:ascii="Courier New" w:hAnsi="Courier New" w:cs="Courier New"/>
          <w:b w:val="0"/>
          <w:sz w:val="18"/>
          <w:szCs w:val="18"/>
          <w:lang w:val="es-ES"/>
        </w:rPr>
        <w:t>WRITE_</w:t>
      </w:r>
      <w:proofErr w:type="gramStart"/>
      <w:r w:rsidRPr="7878C671">
        <w:rPr>
          <w:rFonts w:ascii="Courier New" w:hAnsi="Courier New" w:cs="Courier New"/>
          <w:b w:val="0"/>
          <w:sz w:val="18"/>
          <w:szCs w:val="18"/>
          <w:lang w:val="es-ES"/>
        </w:rPr>
        <w:t>GPIO(</w:t>
      </w:r>
      <w:proofErr w:type="gramEnd"/>
      <w:r w:rsidRPr="7878C671">
        <w:rPr>
          <w:rFonts w:ascii="Courier New" w:hAnsi="Courier New" w:cs="Courier New"/>
          <w:b w:val="0"/>
          <w:sz w:val="18"/>
          <w:szCs w:val="18"/>
          <w:lang w:val="es-ES"/>
        </w:rPr>
        <w:t xml:space="preserve">GPIO_INOUT, </w:t>
      </w:r>
      <w:proofErr w:type="spellStart"/>
      <w:r w:rsidRPr="7878C671">
        <w:rPr>
          <w:rFonts w:ascii="Courier New" w:hAnsi="Courier New" w:cs="Courier New"/>
          <w:b w:val="0"/>
          <w:sz w:val="18"/>
          <w:szCs w:val="18"/>
          <w:lang w:val="es-ES"/>
        </w:rPr>
        <w:t>En_Value</w:t>
      </w:r>
      <w:proofErr w:type="spellEnd"/>
      <w:r w:rsidRPr="7878C671">
        <w:rPr>
          <w:rFonts w:ascii="Courier New" w:hAnsi="Courier New" w:cs="Courier New"/>
          <w:b w:val="0"/>
          <w:sz w:val="18"/>
          <w:szCs w:val="18"/>
          <w:lang w:val="es-ES"/>
        </w:rPr>
        <w:t>);</w:t>
      </w:r>
    </w:p>
    <w:p w:rsidRPr="00BB476F" w:rsidR="00BB476F" w:rsidP="7EAF8CB8" w:rsidRDefault="00BB476F" w14:paraId="7714D5C0" w14:textId="1184FBAA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  <w:lang w:val="es-ES"/>
        </w:rPr>
        <w:t xml:space="preserve">  </w:t>
      </w:r>
      <w:r w:rsidRPr="7EAF8CB8">
        <w:rPr>
          <w:rFonts w:ascii="Courier New" w:hAnsi="Courier New" w:cs="Courier New"/>
          <w:b w:val="0"/>
          <w:sz w:val="18"/>
          <w:szCs w:val="18"/>
        </w:rPr>
        <w:t xml:space="preserve">while (1) { </w:t>
      </w:r>
    </w:p>
    <w:p w:rsidRPr="00BB476F" w:rsidR="00BB476F" w:rsidP="7EAF8CB8" w:rsidRDefault="00BB476F" w14:paraId="75592500" w14:textId="1DCCCAD2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 xml:space="preserve">    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</w:rPr>
        <w:t>switches_value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 xml:space="preserve"> = READ_GPIO(GPIO_SWs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);</w:t>
      </w:r>
      <w:r w:rsidRPr="7EAF8CB8" w:rsidR="0081428B">
        <w:rPr>
          <w:rFonts w:ascii="Courier New" w:hAnsi="Courier New" w:cs="Courier New"/>
          <w:b w:val="0"/>
          <w:sz w:val="18"/>
          <w:szCs w:val="18"/>
        </w:rPr>
        <w:t xml:space="preserve">   </w:t>
      </w:r>
      <w:proofErr w:type="gramEnd"/>
      <w:r w:rsidRPr="7EAF8CB8" w:rsidR="0081428B">
        <w:rPr>
          <w:rFonts w:ascii="Courier New" w:hAnsi="Courier New" w:cs="Courier New"/>
          <w:b w:val="0"/>
          <w:sz w:val="18"/>
          <w:szCs w:val="18"/>
        </w:rPr>
        <w:t>// read value on switches</w:t>
      </w:r>
    </w:p>
    <w:p w:rsidRPr="00BB476F" w:rsidR="00BB476F" w:rsidP="7EAF8CB8" w:rsidRDefault="00BB476F" w14:paraId="77ED73BF" w14:textId="575A0FF5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 xml:space="preserve">    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</w:rPr>
        <w:t>switches_value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 xml:space="preserve"> = 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</w:rPr>
        <w:t>switches_value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 xml:space="preserve"> &gt;&gt; 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16;</w:t>
      </w:r>
      <w:r w:rsidRPr="7EAF8CB8" w:rsidR="0081428B">
        <w:rPr>
          <w:rFonts w:ascii="Courier New" w:hAnsi="Courier New" w:cs="Courier New"/>
          <w:b w:val="0"/>
          <w:sz w:val="18"/>
          <w:szCs w:val="18"/>
        </w:rPr>
        <w:t xml:space="preserve">  /</w:t>
      </w:r>
      <w:proofErr w:type="gramEnd"/>
      <w:r w:rsidRPr="7EAF8CB8" w:rsidR="0081428B">
        <w:rPr>
          <w:rFonts w:ascii="Courier New" w:hAnsi="Courier New" w:cs="Courier New"/>
          <w:b w:val="0"/>
          <w:sz w:val="18"/>
          <w:szCs w:val="18"/>
        </w:rPr>
        <w:t>/ shift into lower 16 bits</w:t>
      </w:r>
    </w:p>
    <w:p w:rsidRPr="00BB476F" w:rsidR="00BB476F" w:rsidP="7EAF8CB8" w:rsidRDefault="00BB476F" w14:paraId="6B7E653D" w14:textId="582DAB39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 xml:space="preserve">    WRITE_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GPIO(</w:t>
      </w:r>
      <w:proofErr w:type="gramEnd"/>
      <w:r w:rsidRPr="7EAF8CB8">
        <w:rPr>
          <w:rFonts w:ascii="Courier New" w:hAnsi="Courier New" w:cs="Courier New"/>
          <w:b w:val="0"/>
          <w:sz w:val="18"/>
          <w:szCs w:val="18"/>
        </w:rPr>
        <w:t xml:space="preserve">GPIO_LEDs, 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</w:rPr>
        <w:t>switches_value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>);</w:t>
      </w:r>
      <w:r w:rsidRPr="7EAF8CB8" w:rsidR="0081428B">
        <w:rPr>
          <w:rFonts w:ascii="Courier New" w:hAnsi="Courier New" w:cs="Courier New"/>
          <w:b w:val="0"/>
          <w:sz w:val="18"/>
          <w:szCs w:val="18"/>
        </w:rPr>
        <w:t xml:space="preserve">  // display switch value on LEDs</w:t>
      </w:r>
    </w:p>
    <w:p w:rsidRPr="00BB476F" w:rsidR="00BB476F" w:rsidP="7EAF8CB8" w:rsidRDefault="00BB476F" w14:paraId="4A890259" w14:textId="72A7553E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878C671">
        <w:rPr>
          <w:rFonts w:ascii="Courier New" w:hAnsi="Courier New" w:cs="Courier New"/>
          <w:b w:val="0"/>
          <w:sz w:val="18"/>
          <w:szCs w:val="18"/>
        </w:rPr>
        <w:t xml:space="preserve">  }</w:t>
      </w:r>
    </w:p>
    <w:p w:rsidRPr="00BB476F" w:rsidR="00BB476F" w:rsidP="7EAF8CB8" w:rsidRDefault="00BB476F" w14:paraId="052BDABD" w14:textId="3E6AF428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 xml:space="preserve">  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return(</w:t>
      </w:r>
      <w:proofErr w:type="gramEnd"/>
      <w:r w:rsidRPr="7EAF8CB8">
        <w:rPr>
          <w:rFonts w:ascii="Courier New" w:hAnsi="Courier New" w:cs="Courier New"/>
          <w:b w:val="0"/>
          <w:sz w:val="18"/>
          <w:szCs w:val="18"/>
        </w:rPr>
        <w:t>0);</w:t>
      </w:r>
    </w:p>
    <w:p w:rsidRPr="00BB476F" w:rsidR="00BB476F" w:rsidP="7EAF8CB8" w:rsidRDefault="00BB476F" w14:paraId="4C4816E0" w14:textId="7E73464B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>}</w:t>
      </w:r>
    </w:p>
    <w:bookmarkEnd w:id="11"/>
    <w:p w:rsidR="00EE5304" w:rsidP="001C1747" w:rsidRDefault="00EE5304" w14:paraId="65C86FFF" w14:textId="220744DD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="7EAF8CB8" w:rsidP="7EAF8CB8" w:rsidRDefault="7EAF8CB8" w14:paraId="255E9A99" w14:textId="78636711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="00876945" w:rsidP="00876945" w:rsidRDefault="00876945" w14:paraId="3F4C6C77" w14:textId="5605DB91">
      <w:pPr>
        <w:pStyle w:val="Caption"/>
        <w:rPr>
          <w:b w:val="0"/>
        </w:rPr>
      </w:pPr>
      <w:r>
        <w:rPr>
          <w:b w:val="0"/>
        </w:rPr>
        <w:t>This program is also available in the following file for your convenience:</w:t>
      </w:r>
    </w:p>
    <w:p w:rsidR="00876945" w:rsidP="00876945" w:rsidRDefault="00876945" w14:paraId="71E9E96B" w14:textId="77777777">
      <w:pPr>
        <w:pStyle w:val="Caption"/>
        <w:rPr>
          <w:b w:val="0"/>
        </w:rPr>
      </w:pPr>
    </w:p>
    <w:p w:rsidRPr="003A06EC" w:rsidR="00876945" w:rsidP="7EAF8CB8" w:rsidRDefault="003D05DF" w14:paraId="35ACA60F" w14:textId="77A4CF93">
      <w:pPr>
        <w:pStyle w:val="Caption"/>
        <w:rPr>
          <w:b w:val="0"/>
          <w:i/>
        </w:rPr>
      </w:pPr>
      <w:r w:rsidRPr="7EAF8CB8">
        <w:rPr>
          <w:rFonts w:ascii="Courier New" w:hAnsi="Courier New" w:cs="Courier New"/>
          <w:b w:val="0"/>
          <w:i/>
        </w:rPr>
        <w:t>[</w:t>
      </w:r>
      <w:r w:rsidR="00C815A9">
        <w:rPr>
          <w:rFonts w:ascii="Courier New" w:hAnsi="Courier New" w:cs="Courier New"/>
          <w:b w:val="0"/>
          <w:i/>
        </w:rPr>
        <w:t>RVfpgaEL2NexysA7DDRPath</w:t>
      </w:r>
      <w:r w:rsidRPr="7EAF8CB8">
        <w:rPr>
          <w:rFonts w:ascii="Courier New" w:hAnsi="Courier New" w:cs="Courier New"/>
          <w:b w:val="0"/>
          <w:i/>
        </w:rPr>
        <w:t>]/Labs/Lab</w:t>
      </w:r>
      <w:r w:rsidRPr="7EAF8CB8" w:rsidR="003E530E">
        <w:rPr>
          <w:rFonts w:ascii="Courier New" w:hAnsi="Courier New" w:cs="Courier New"/>
          <w:b w:val="0"/>
          <w:i/>
        </w:rPr>
        <w:t>01</w:t>
      </w:r>
      <w:r w:rsidRPr="7EAF8CB8" w:rsidR="00F428DB">
        <w:rPr>
          <w:rFonts w:ascii="Courier New" w:hAnsi="Courier New" w:cs="Courier New"/>
          <w:b w:val="0"/>
          <w:i/>
        </w:rPr>
        <w:t>/</w:t>
      </w:r>
      <w:r w:rsidRPr="7EAF8CB8" w:rsidR="4901B1ED">
        <w:rPr>
          <w:rFonts w:ascii="Courier New" w:hAnsi="Courier New" w:cs="Courier New"/>
          <w:b w:val="0"/>
          <w:i/>
        </w:rPr>
        <w:t>ProjectSources/</w:t>
      </w:r>
      <w:r w:rsidRPr="7EAF8CB8" w:rsidR="00876945">
        <w:rPr>
          <w:rFonts w:ascii="Courier New" w:hAnsi="Courier New" w:cs="Courier New"/>
          <w:b w:val="0"/>
          <w:i/>
        </w:rPr>
        <w:t>DisplaySwitches.c</w:t>
      </w:r>
    </w:p>
    <w:p w:rsidR="00876945" w:rsidP="00876945" w:rsidRDefault="00876945" w14:paraId="3B6B4E6A" w14:textId="77777777">
      <w:pPr>
        <w:pStyle w:val="Caption"/>
        <w:rPr>
          <w:b w:val="0"/>
        </w:rPr>
      </w:pPr>
    </w:p>
    <w:p w:rsidR="00876945" w:rsidP="001C1747" w:rsidRDefault="00876945" w14:paraId="0BE9A7C8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="004034E7" w:rsidP="00C70140" w:rsidRDefault="480F5C08" w14:paraId="51119CCB" w14:textId="5F8C460A">
      <w:pPr>
        <w:pStyle w:val="Caption"/>
        <w:jc w:val="center"/>
      </w:pPr>
      <w:r>
        <w:rPr>
          <w:noProof/>
          <w:lang w:val="es-ES" w:eastAsia="es-ES"/>
        </w:rPr>
        <w:drawing>
          <wp:inline distT="0" distB="0" distL="0" distR="0" wp14:anchorId="7B1D8F66" wp14:editId="361EE9A6">
            <wp:extent cx="4572000" cy="3019425"/>
            <wp:effectExtent l="0" t="0" r="0" b="0"/>
            <wp:docPr id="2044943068" name="Picture 20449430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1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647" w:rsidP="00C70140" w:rsidRDefault="00F71647" w14:paraId="236E14DA" w14:textId="2DA83ACD">
      <w:pPr>
        <w:pStyle w:val="Caption"/>
        <w:jc w:val="center"/>
        <w:rPr>
          <w:rFonts w:ascii="Courier New" w:hAnsi="Courier New" w:cs="Courier New"/>
          <w:b w:val="0"/>
          <w:sz w:val="20"/>
          <w:szCs w:val="20"/>
        </w:rPr>
      </w:pPr>
      <w:bookmarkStart w:name="_Ref52270094" w:id="12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66157">
        <w:rPr>
          <w:noProof/>
        </w:rPr>
        <w:t>5</w:t>
      </w:r>
      <w:r>
        <w:fldChar w:fldCharType="end"/>
      </w:r>
      <w:bookmarkEnd w:id="12"/>
      <w:r>
        <w:t xml:space="preserve">. </w:t>
      </w:r>
      <w:r w:rsidR="00760C86">
        <w:t xml:space="preserve">Enter C </w:t>
      </w:r>
      <w:proofErr w:type="gramStart"/>
      <w:r w:rsidR="00760C86">
        <w:t>program</w:t>
      </w:r>
      <w:proofErr w:type="gramEnd"/>
    </w:p>
    <w:p w:rsidR="00F71647" w:rsidP="001C1747" w:rsidRDefault="00F71647" w14:paraId="3DF4968A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="00876945" w:rsidP="745C03F8" w:rsidRDefault="00876945" w14:paraId="206EEB38" w14:textId="075D4BEF">
      <w:pPr>
        <w:pStyle w:val="Caption"/>
        <w:rPr>
          <w:rFonts w:cs="Arial"/>
          <w:b w:val="0"/>
        </w:rPr>
      </w:pPr>
      <w:r w:rsidRPr="745C03F8">
        <w:rPr>
          <w:rFonts w:cs="Arial"/>
          <w:b w:val="0"/>
        </w:rPr>
        <w:t xml:space="preserve">After entering the program into the pane, press Ctrl-s to save the file. Name it </w:t>
      </w:r>
      <w:proofErr w:type="spellStart"/>
      <w:r w:rsidRPr="745C03F8" w:rsidR="250ABB7A">
        <w:rPr>
          <w:rFonts w:cs="Arial"/>
          <w:b w:val="0"/>
        </w:rPr>
        <w:t>Test</w:t>
      </w:r>
      <w:r w:rsidRPr="745C03F8">
        <w:rPr>
          <w:rFonts w:cs="Arial"/>
          <w:b w:val="0"/>
        </w:rPr>
        <w:t>.c</w:t>
      </w:r>
      <w:proofErr w:type="spellEnd"/>
      <w:r w:rsidRPr="745C03F8">
        <w:rPr>
          <w:rFonts w:cs="Arial"/>
          <w:b w:val="0"/>
        </w:rPr>
        <w:t xml:space="preserve"> and save it in the </w:t>
      </w:r>
      <w:proofErr w:type="spellStart"/>
      <w:r w:rsidRPr="745C03F8">
        <w:rPr>
          <w:rFonts w:ascii="Courier New" w:hAnsi="Courier New" w:cs="Courier New"/>
          <w:b w:val="0"/>
        </w:rPr>
        <w:t>src</w:t>
      </w:r>
      <w:proofErr w:type="spellEnd"/>
      <w:r w:rsidRPr="745C03F8">
        <w:rPr>
          <w:rFonts w:cs="Arial"/>
          <w:b w:val="0"/>
        </w:rPr>
        <w:t xml:space="preserve"> folder of the </w:t>
      </w:r>
      <w:r w:rsidRPr="745C03F8">
        <w:rPr>
          <w:rFonts w:ascii="Courier New" w:hAnsi="Courier New" w:cs="Courier New"/>
          <w:b w:val="0"/>
        </w:rPr>
        <w:t>Project1</w:t>
      </w:r>
      <w:r w:rsidRPr="745C03F8">
        <w:rPr>
          <w:rFonts w:cs="Arial"/>
          <w:b w:val="0"/>
        </w:rPr>
        <w:t xml:space="preserve"> directory (see </w:t>
      </w:r>
      <w:r w:rsidRPr="745C03F8" w:rsidR="00934087">
        <w:rPr>
          <w:rFonts w:cs="Arial"/>
          <w:b w:val="0"/>
        </w:rPr>
        <w:fldChar w:fldCharType="begin"/>
      </w:r>
      <w:r w:rsidRPr="745C03F8" w:rsidR="00934087">
        <w:rPr>
          <w:rFonts w:cs="Arial"/>
          <w:b w:val="0"/>
        </w:rPr>
        <w:instrText xml:space="preserve"> REF _Ref55021836 \h  \* MERGEFORMAT </w:instrText>
      </w:r>
      <w:r w:rsidRPr="745C03F8" w:rsidR="00934087">
        <w:rPr>
          <w:rFonts w:cs="Arial"/>
          <w:b w:val="0"/>
        </w:rPr>
      </w:r>
      <w:r w:rsidRPr="745C03F8" w:rsidR="00934087">
        <w:rPr>
          <w:rFonts w:cs="Arial"/>
          <w:b w:val="0"/>
        </w:rPr>
        <w:fldChar w:fldCharType="separate"/>
      </w:r>
      <w:r w:rsidRPr="00866157" w:rsidR="00866157">
        <w:rPr>
          <w:b w:val="0"/>
        </w:rPr>
        <w:t xml:space="preserve">Figure </w:t>
      </w:r>
      <w:r w:rsidRPr="00866157" w:rsidR="00866157">
        <w:rPr>
          <w:b w:val="0"/>
          <w:noProof/>
        </w:rPr>
        <w:t>6</w:t>
      </w:r>
      <w:r w:rsidRPr="745C03F8" w:rsidR="00934087">
        <w:rPr>
          <w:rFonts w:cs="Arial"/>
          <w:b w:val="0"/>
        </w:rPr>
        <w:fldChar w:fldCharType="end"/>
      </w:r>
      <w:r w:rsidRPr="745C03F8">
        <w:rPr>
          <w:rFonts w:cs="Arial"/>
          <w:b w:val="0"/>
        </w:rPr>
        <w:t>).</w:t>
      </w:r>
    </w:p>
    <w:p w:rsidRPr="004034E7" w:rsidR="00876945" w:rsidP="00876945" w:rsidRDefault="00876945" w14:paraId="5A42789E" w14:textId="77777777">
      <w:pPr>
        <w:pStyle w:val="Caption"/>
        <w:rPr>
          <w:rFonts w:cs="Arial"/>
          <w:b w:val="0"/>
          <w:szCs w:val="22"/>
        </w:rPr>
      </w:pPr>
    </w:p>
    <w:p w:rsidR="00876945" w:rsidP="00876945" w:rsidRDefault="18DFA022" w14:paraId="431A24DB" w14:textId="231D9E95">
      <w:pPr>
        <w:pStyle w:val="Caption"/>
        <w:jc w:val="center"/>
      </w:pPr>
      <w:r>
        <w:rPr>
          <w:noProof/>
          <w:lang w:val="es-ES" w:eastAsia="es-ES"/>
        </w:rPr>
        <w:drawing>
          <wp:inline distT="0" distB="0" distL="0" distR="0" wp14:anchorId="06264747" wp14:editId="5DF25418">
            <wp:extent cx="4572000" cy="1238250"/>
            <wp:effectExtent l="0" t="0" r="0" b="0"/>
            <wp:docPr id="1276176662" name="Picture 12761766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945" w:rsidP="00876945" w:rsidRDefault="00876945" w14:paraId="5D04CF22" w14:textId="2108B91A">
      <w:pPr>
        <w:pStyle w:val="Caption"/>
        <w:jc w:val="center"/>
        <w:rPr>
          <w:b w:val="0"/>
        </w:rPr>
      </w:pPr>
      <w:bookmarkStart w:name="_Ref55021836" w:id="13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66157">
        <w:rPr>
          <w:noProof/>
        </w:rPr>
        <w:t>6</w:t>
      </w:r>
      <w:r>
        <w:fldChar w:fldCharType="end"/>
      </w:r>
      <w:bookmarkEnd w:id="13"/>
      <w:r>
        <w:t xml:space="preserve">. Save file as </w:t>
      </w:r>
      <w:proofErr w:type="spellStart"/>
      <w:r w:rsidR="2A3FCFDA">
        <w:t>Test</w:t>
      </w:r>
      <w:r>
        <w:t>.c</w:t>
      </w:r>
      <w:proofErr w:type="spellEnd"/>
    </w:p>
    <w:p w:rsidR="00876945" w:rsidP="004034E7" w:rsidRDefault="00876945" w14:paraId="0D1E1037" w14:textId="77777777">
      <w:pPr>
        <w:pStyle w:val="Caption"/>
        <w:rPr>
          <w:b w:val="0"/>
        </w:rPr>
      </w:pPr>
    </w:p>
    <w:p w:rsidR="00876945" w:rsidP="004034E7" w:rsidRDefault="00876945" w14:paraId="7A04AD07" w14:textId="77777777">
      <w:pPr>
        <w:pStyle w:val="Caption"/>
        <w:rPr>
          <w:b w:val="0"/>
        </w:rPr>
      </w:pPr>
    </w:p>
    <w:p w:rsidR="00930E00" w:rsidP="004034E7" w:rsidRDefault="004034E7" w14:paraId="1D8787FF" w14:textId="43ED4AE3">
      <w:pPr>
        <w:pStyle w:val="Caption"/>
        <w:rPr>
          <w:b w:val="0"/>
        </w:rPr>
      </w:pPr>
      <w:r>
        <w:rPr>
          <w:b w:val="0"/>
        </w:rPr>
        <w:t xml:space="preserve">This program first defines the </w:t>
      </w:r>
      <w:r w:rsidR="00891BD9">
        <w:rPr>
          <w:b w:val="0"/>
        </w:rPr>
        <w:t xml:space="preserve">addresses of the </w:t>
      </w:r>
      <w:proofErr w:type="gramStart"/>
      <w:r>
        <w:rPr>
          <w:b w:val="0"/>
        </w:rPr>
        <w:t>memory-mapped</w:t>
      </w:r>
      <w:proofErr w:type="gramEnd"/>
      <w:r>
        <w:rPr>
          <w:b w:val="0"/>
        </w:rPr>
        <w:t xml:space="preserve"> </w:t>
      </w:r>
      <w:r w:rsidR="00891BD9">
        <w:rPr>
          <w:b w:val="0"/>
        </w:rPr>
        <w:t xml:space="preserve">I/O registers connected to </w:t>
      </w:r>
      <w:r>
        <w:rPr>
          <w:b w:val="0"/>
        </w:rPr>
        <w:t xml:space="preserve">the LEDs and switches on the </w:t>
      </w:r>
      <w:proofErr w:type="spellStart"/>
      <w:r w:rsidR="00C815A9">
        <w:rPr>
          <w:b w:val="0"/>
        </w:rPr>
        <w:t>Nexys</w:t>
      </w:r>
      <w:proofErr w:type="spellEnd"/>
      <w:r w:rsidR="00C815A9">
        <w:rPr>
          <w:b w:val="0"/>
        </w:rPr>
        <w:t xml:space="preserve"> A7</w:t>
      </w:r>
      <w:r>
        <w:rPr>
          <w:b w:val="0"/>
        </w:rPr>
        <w:t xml:space="preserve"> FPGA board</w:t>
      </w:r>
      <w:r w:rsidR="00930E00">
        <w:rPr>
          <w:b w:val="0"/>
        </w:rPr>
        <w:t xml:space="preserve"> using the following lines:</w:t>
      </w:r>
    </w:p>
    <w:p w:rsidR="00930E00" w:rsidP="004034E7" w:rsidRDefault="00930E00" w14:paraId="046873CE" w14:textId="362F47EE">
      <w:pPr>
        <w:pStyle w:val="Caption"/>
        <w:rPr>
          <w:b w:val="0"/>
        </w:rPr>
      </w:pPr>
    </w:p>
    <w:p w:rsidRPr="00DE1FF2" w:rsidR="00930E00" w:rsidP="00930E00" w:rsidRDefault="00930E00" w14:paraId="3A283B67" w14:textId="77777777">
      <w:pPr>
        <w:pStyle w:val="Caption"/>
        <w:rPr>
          <w:rFonts w:ascii="Courier New" w:hAnsi="Courier New" w:cs="Courier New"/>
          <w:b w:val="0"/>
          <w:sz w:val="20"/>
          <w:szCs w:val="20"/>
          <w:lang w:val="es-ES"/>
        </w:rPr>
      </w:pPr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 xml:space="preserve">#define </w:t>
      </w:r>
      <w:proofErr w:type="spellStart"/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>GPIO_SWs</w:t>
      </w:r>
      <w:proofErr w:type="spellEnd"/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 xml:space="preserve">    0x80001400</w:t>
      </w:r>
    </w:p>
    <w:p w:rsidRPr="00DE1FF2" w:rsidR="00930E00" w:rsidP="00930E00" w:rsidRDefault="00930E00" w14:paraId="347BC1C6" w14:textId="77777777">
      <w:pPr>
        <w:pStyle w:val="Caption"/>
        <w:rPr>
          <w:rFonts w:ascii="Courier New" w:hAnsi="Courier New" w:cs="Courier New"/>
          <w:b w:val="0"/>
          <w:sz w:val="20"/>
          <w:szCs w:val="20"/>
          <w:lang w:val="es-ES"/>
        </w:rPr>
      </w:pPr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 xml:space="preserve">#define </w:t>
      </w:r>
      <w:proofErr w:type="spellStart"/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>GPIO_LEDs</w:t>
      </w:r>
      <w:proofErr w:type="spellEnd"/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 xml:space="preserve">   0x80001404</w:t>
      </w:r>
    </w:p>
    <w:p w:rsidRPr="00BB476F" w:rsidR="00930E00" w:rsidP="00930E00" w:rsidRDefault="00930E00" w14:paraId="0AC59D3A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>#define GPIO_INOUT  0x80001408</w:t>
      </w:r>
    </w:p>
    <w:p w:rsidR="00930E00" w:rsidP="004034E7" w:rsidRDefault="00930E00" w14:paraId="4EE741BD" w14:textId="06CB5DE2">
      <w:pPr>
        <w:pStyle w:val="Caption"/>
        <w:rPr>
          <w:b w:val="0"/>
        </w:rPr>
      </w:pPr>
    </w:p>
    <w:p w:rsidR="004C5234" w:rsidP="004034E7" w:rsidRDefault="00930E00" w14:paraId="33392BE9" w14:textId="2B35D521">
      <w:pPr>
        <w:pStyle w:val="Caption"/>
        <w:rPr>
          <w:b w:val="0"/>
        </w:rPr>
      </w:pPr>
      <w:r>
        <w:rPr>
          <w:b w:val="0"/>
        </w:rPr>
        <w:t xml:space="preserve">The value of the switches </w:t>
      </w:r>
      <w:r w:rsidR="00FA3E93">
        <w:rPr>
          <w:b w:val="0"/>
        </w:rPr>
        <w:t>is</w:t>
      </w:r>
      <w:r>
        <w:rPr>
          <w:b w:val="0"/>
        </w:rPr>
        <w:t xml:space="preserve"> </w:t>
      </w:r>
      <w:r w:rsidR="004C5234">
        <w:rPr>
          <w:b w:val="0"/>
        </w:rPr>
        <w:t>found</w:t>
      </w:r>
      <w:r>
        <w:rPr>
          <w:b w:val="0"/>
        </w:rPr>
        <w:t xml:space="preserve"> by reading </w:t>
      </w:r>
      <w:r w:rsidR="00475137">
        <w:rPr>
          <w:b w:val="0"/>
        </w:rPr>
        <w:t xml:space="preserve">the register mapped to </w:t>
      </w:r>
      <w:r>
        <w:rPr>
          <w:b w:val="0"/>
        </w:rPr>
        <w:t xml:space="preserve">address 0x80001400 and values are displayed on the LEDs by writing </w:t>
      </w:r>
      <w:r w:rsidR="00475137">
        <w:rPr>
          <w:b w:val="0"/>
        </w:rPr>
        <w:t xml:space="preserve">the register mapped to </w:t>
      </w:r>
      <w:r>
        <w:rPr>
          <w:b w:val="0"/>
        </w:rPr>
        <w:t xml:space="preserve">address 0x80001404. </w:t>
      </w:r>
      <w:r w:rsidR="004C5234">
        <w:rPr>
          <w:b w:val="0"/>
        </w:rPr>
        <w:t>The switch</w:t>
      </w:r>
      <w:r w:rsidR="004311FC">
        <w:rPr>
          <w:b w:val="0"/>
        </w:rPr>
        <w:t xml:space="preserve"> values</w:t>
      </w:r>
      <w:r w:rsidR="004C5234">
        <w:rPr>
          <w:b w:val="0"/>
        </w:rPr>
        <w:t xml:space="preserve"> are in the upper half of the register, and the </w:t>
      </w:r>
      <w:r w:rsidR="004311FC">
        <w:rPr>
          <w:b w:val="0"/>
        </w:rPr>
        <w:t>LEDs</w:t>
      </w:r>
      <w:r w:rsidR="004C5234">
        <w:rPr>
          <w:b w:val="0"/>
        </w:rPr>
        <w:t xml:space="preserve"> in the lower half.</w:t>
      </w:r>
    </w:p>
    <w:p w:rsidR="004C5234" w:rsidP="004034E7" w:rsidRDefault="004C5234" w14:paraId="1070690C" w14:textId="77777777">
      <w:pPr>
        <w:pStyle w:val="Caption"/>
        <w:rPr>
          <w:b w:val="0"/>
        </w:rPr>
      </w:pPr>
    </w:p>
    <w:p w:rsidR="00930E00" w:rsidP="004034E7" w:rsidRDefault="00930E00" w14:paraId="42DD5FF9" w14:textId="287FA708">
      <w:pPr>
        <w:pStyle w:val="Caption"/>
        <w:rPr>
          <w:b w:val="0"/>
        </w:rPr>
      </w:pPr>
      <w:r>
        <w:rPr>
          <w:b w:val="0"/>
        </w:rPr>
        <w:t xml:space="preserve">The GPIO_INOUT register </w:t>
      </w:r>
      <w:r w:rsidR="004C5234">
        <w:rPr>
          <w:b w:val="0"/>
        </w:rPr>
        <w:t xml:space="preserve">defines whether a bit of the general-purpose I/O (GPIO) is an input or an output. The </w:t>
      </w:r>
      <w:r w:rsidR="00AC12FB">
        <w:rPr>
          <w:b w:val="0"/>
        </w:rPr>
        <w:t xml:space="preserve">least </w:t>
      </w:r>
      <w:r w:rsidR="004C5234">
        <w:rPr>
          <w:b w:val="0"/>
        </w:rPr>
        <w:t xml:space="preserve">significant 16 GPIO pins, 15:0, are connected to the 16 LEDs on the </w:t>
      </w:r>
      <w:proofErr w:type="spellStart"/>
      <w:r w:rsidR="00C815A9">
        <w:rPr>
          <w:b w:val="0"/>
        </w:rPr>
        <w:t>Nexys</w:t>
      </w:r>
      <w:proofErr w:type="spellEnd"/>
      <w:r w:rsidR="00C815A9">
        <w:rPr>
          <w:b w:val="0"/>
        </w:rPr>
        <w:t xml:space="preserve"> A7</w:t>
      </w:r>
      <w:r w:rsidR="004C5234">
        <w:rPr>
          <w:b w:val="0"/>
        </w:rPr>
        <w:t xml:space="preserve"> board. The </w:t>
      </w:r>
      <w:r w:rsidR="00AC12FB">
        <w:rPr>
          <w:b w:val="0"/>
        </w:rPr>
        <w:t xml:space="preserve">most </w:t>
      </w:r>
      <w:r w:rsidR="004C5234">
        <w:rPr>
          <w:b w:val="0"/>
        </w:rPr>
        <w:t xml:space="preserve">significant 16 GPIO pins, 31:16, are for the 16 on-board switches. A 0 indicates an input and a 1 indicates an output. So, the GPIO_INOUT register is written with 0xFFFF so that the switches are inputs to </w:t>
      </w:r>
      <w:r w:rsidR="00C815A9">
        <w:rPr>
          <w:b w:val="0"/>
        </w:rPr>
        <w:t>RVfpgaEL2-</w:t>
      </w:r>
      <w:proofErr w:type="gramStart"/>
      <w:r w:rsidR="00C815A9">
        <w:rPr>
          <w:b w:val="0"/>
        </w:rPr>
        <w:t>NexysA7</w:t>
      </w:r>
      <w:proofErr w:type="gramEnd"/>
      <w:r w:rsidR="004C5234">
        <w:rPr>
          <w:b w:val="0"/>
        </w:rPr>
        <w:t xml:space="preserve"> and the </w:t>
      </w:r>
      <w:r w:rsidR="00AC12FB">
        <w:rPr>
          <w:b w:val="0"/>
        </w:rPr>
        <w:t xml:space="preserve">LEDs </w:t>
      </w:r>
      <w:r w:rsidR="004C5234">
        <w:rPr>
          <w:b w:val="0"/>
        </w:rPr>
        <w:t xml:space="preserve">are outputs driven by </w:t>
      </w:r>
      <w:r w:rsidR="00C815A9">
        <w:rPr>
          <w:b w:val="0"/>
        </w:rPr>
        <w:t>RVfpgaEL2-NexysA7</w:t>
      </w:r>
      <w:r w:rsidR="004C5234">
        <w:rPr>
          <w:b w:val="0"/>
        </w:rPr>
        <w:t>.</w:t>
      </w:r>
    </w:p>
    <w:p w:rsidR="00122371" w:rsidP="004034E7" w:rsidRDefault="00122371" w14:paraId="3FE72EA4" w14:textId="22F51C3A">
      <w:pPr>
        <w:pStyle w:val="Caption"/>
        <w:rPr>
          <w:b w:val="0"/>
        </w:rPr>
      </w:pPr>
    </w:p>
    <w:p w:rsidR="004C5234" w:rsidP="004034E7" w:rsidRDefault="00C70140" w14:paraId="31DB9125" w14:textId="238651A1">
      <w:pPr>
        <w:pStyle w:val="Caption"/>
        <w:rPr>
          <w:b w:val="0"/>
        </w:rPr>
      </w:pPr>
      <w:r w:rsidRPr="00C70140">
        <w:rPr>
          <w:b w:val="0"/>
        </w:rPr>
        <w:fldChar w:fldCharType="begin"/>
      </w:r>
      <w:r w:rsidRPr="00C70140">
        <w:rPr>
          <w:b w:val="0"/>
        </w:rPr>
        <w:instrText xml:space="preserve"> REF _Ref44037867 \h  \* MERGEFORMAT </w:instrText>
      </w:r>
      <w:r w:rsidRPr="00C70140">
        <w:rPr>
          <w:b w:val="0"/>
        </w:rPr>
      </w:r>
      <w:r w:rsidRPr="00C70140">
        <w:rPr>
          <w:b w:val="0"/>
        </w:rPr>
        <w:fldChar w:fldCharType="separate"/>
      </w:r>
      <w:r w:rsidRPr="00866157" w:rsidR="00866157">
        <w:rPr>
          <w:b w:val="0"/>
        </w:rPr>
        <w:t xml:space="preserve">Figure </w:t>
      </w:r>
      <w:r w:rsidRPr="00866157" w:rsidR="00866157">
        <w:rPr>
          <w:b w:val="0"/>
          <w:noProof/>
        </w:rPr>
        <w:t>7</w:t>
      </w:r>
      <w:r w:rsidRPr="00C70140">
        <w:rPr>
          <w:b w:val="0"/>
        </w:rPr>
        <w:fldChar w:fldCharType="end"/>
      </w:r>
      <w:r w:rsidRPr="00C70140">
        <w:rPr>
          <w:b w:val="0"/>
        </w:rPr>
        <w:t xml:space="preserve"> </w:t>
      </w:r>
      <w:r w:rsidRPr="00C70140" w:rsidR="004C5234">
        <w:rPr>
          <w:b w:val="0"/>
        </w:rPr>
        <w:t>shows</w:t>
      </w:r>
      <w:r w:rsidR="004C5234">
        <w:rPr>
          <w:b w:val="0"/>
        </w:rPr>
        <w:t xml:space="preserve"> the physical locations of the LEDs and switches on the </w:t>
      </w:r>
      <w:proofErr w:type="spellStart"/>
      <w:r w:rsidR="00C815A9">
        <w:rPr>
          <w:b w:val="0"/>
        </w:rPr>
        <w:t>Nexys</w:t>
      </w:r>
      <w:proofErr w:type="spellEnd"/>
      <w:r w:rsidR="00C815A9">
        <w:rPr>
          <w:b w:val="0"/>
        </w:rPr>
        <w:t xml:space="preserve"> A7</w:t>
      </w:r>
      <w:r w:rsidR="004C5234">
        <w:rPr>
          <w:b w:val="0"/>
        </w:rPr>
        <w:t xml:space="preserve"> FPGA board as well as the USB connector, </w:t>
      </w:r>
      <w:r w:rsidR="008941FB">
        <w:rPr>
          <w:b w:val="0"/>
        </w:rPr>
        <w:t xml:space="preserve">ON </w:t>
      </w:r>
      <w:r w:rsidR="004C5234">
        <w:rPr>
          <w:b w:val="0"/>
        </w:rPr>
        <w:t xml:space="preserve">switch, pushbuttons, and 7-segment displays. </w:t>
      </w:r>
    </w:p>
    <w:p w:rsidR="008941FB" w:rsidP="004034E7" w:rsidRDefault="008941FB" w14:paraId="41DF4686" w14:textId="2DA14751">
      <w:pPr>
        <w:pStyle w:val="Caption"/>
        <w:rPr>
          <w:b w:val="0"/>
        </w:rPr>
      </w:pPr>
    </w:p>
    <w:p w:rsidRPr="00122371" w:rsidR="008941FB" w:rsidP="745C03F8" w:rsidRDefault="008941FB" w14:paraId="0338533F" w14:textId="26958A70">
      <w:pPr>
        <w:pStyle w:val="Caption"/>
        <w:pBdr>
          <w:top w:val="single" w:color="auto" w:sz="8" w:space="1"/>
          <w:left w:val="single" w:color="auto" w:sz="8" w:space="4"/>
          <w:bottom w:val="single" w:color="auto" w:sz="8" w:space="1"/>
          <w:right w:val="single" w:color="auto" w:sz="8" w:space="4"/>
        </w:pBdr>
        <w:rPr>
          <w:b w:val="0"/>
        </w:rPr>
      </w:pPr>
      <w:r>
        <w:rPr>
          <w:b w:val="0"/>
        </w:rPr>
        <w:t xml:space="preserve">Note that in Lab 6 we describe the GPIO features and </w:t>
      </w:r>
      <w:r w:rsidR="00C815A9">
        <w:rPr>
          <w:b w:val="0"/>
        </w:rPr>
        <w:t>RVfpgaEL2-NexysA7</w:t>
      </w:r>
      <w:r>
        <w:rPr>
          <w:b w:val="0"/>
        </w:rPr>
        <w:t xml:space="preserve"> GPIO hardware in detail. We also discuss how to use the other board peripherals, such as pushbuttons and 7-segment displays, in later labs (Labs 6-10).</w:t>
      </w:r>
    </w:p>
    <w:p w:rsidR="00930E00" w:rsidP="004034E7" w:rsidRDefault="00930E00" w14:paraId="1D9B6353" w14:textId="62D184B0">
      <w:pPr>
        <w:pStyle w:val="Caption"/>
        <w:rPr>
          <w:b w:val="0"/>
        </w:rPr>
      </w:pPr>
    </w:p>
    <w:p w:rsidRPr="008B4BF6" w:rsidR="00470C74" w:rsidP="00470C74" w:rsidRDefault="00470C74" w14:paraId="0B5DBF37" w14:textId="77777777">
      <w:pPr>
        <w:jc w:val="center"/>
        <w:rPr>
          <w:noProof/>
        </w:rPr>
      </w:pPr>
      <w:r w:rsidRPr="008B4BF6">
        <w:rPr>
          <w:noProof/>
        </w:rPr>
        <w:object w:dxaOrig="7422" w:dyaOrig="4303" w14:anchorId="0E1A45C3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50" style="width:422.25pt;height:244.5pt;mso-width-percent:0;mso-height-percent:0;mso-width-percent:0;mso-height-percent:0" alt="" o:ole="" type="#_x0000_t75">
            <v:imagedata o:title="" r:id="rId17"/>
          </v:shape>
          <o:OLEObject Type="Embed" ProgID="Visio.Drawing.15" ShapeID="_x0000_i1050" DrawAspect="Content" ObjectID="_1761131374" r:id="rId18"/>
        </w:object>
      </w:r>
    </w:p>
    <w:p w:rsidRPr="00470C74" w:rsidR="00866157" w:rsidP="00470C74" w:rsidRDefault="00866157" w14:paraId="4D030536" w14:textId="7509931D">
      <w:pPr>
        <w:jc w:val="center"/>
      </w:pPr>
    </w:p>
    <w:p w:rsidR="00930E00" w:rsidP="00930E00" w:rsidRDefault="00930E00" w14:paraId="382D3395" w14:textId="6F9F4D70">
      <w:pPr>
        <w:pStyle w:val="Caption"/>
        <w:jc w:val="center"/>
      </w:pPr>
      <w:bookmarkStart w:name="_Ref44037867" w:id="1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66157">
        <w:rPr>
          <w:noProof/>
        </w:rPr>
        <w:t>7</w:t>
      </w:r>
      <w:r>
        <w:fldChar w:fldCharType="end"/>
      </w:r>
      <w:bookmarkEnd w:id="14"/>
      <w:r>
        <w:t xml:space="preserve">. </w:t>
      </w:r>
      <w:proofErr w:type="spellStart"/>
      <w:r>
        <w:t>Digilent’s</w:t>
      </w:r>
      <w:proofErr w:type="spellEnd"/>
      <w:r>
        <w:t xml:space="preserve"> </w:t>
      </w:r>
      <w:proofErr w:type="spellStart"/>
      <w:r w:rsidR="00C815A9">
        <w:t>Nexys</w:t>
      </w:r>
      <w:proofErr w:type="spellEnd"/>
      <w:r w:rsidR="00C815A9">
        <w:t xml:space="preserve"> A7</w:t>
      </w:r>
      <w:r>
        <w:t xml:space="preserve"> FPGA board</w:t>
      </w:r>
      <w:r w:rsidR="00760C86">
        <w:t>’s I/O interfaces</w:t>
      </w:r>
    </w:p>
    <w:p w:rsidRPr="002B1431" w:rsidR="00930E00" w:rsidP="00930E00" w:rsidRDefault="00930E00" w14:paraId="3920A622" w14:textId="073191FB">
      <w:pPr>
        <w:pStyle w:val="Caption"/>
        <w:jc w:val="center"/>
        <w:rPr>
          <w:b w:val="0"/>
          <w:sz w:val="18"/>
          <w:szCs w:val="18"/>
        </w:rPr>
      </w:pPr>
      <w:r w:rsidRPr="002B1431">
        <w:rPr>
          <w:b w:val="0"/>
          <w:sz w:val="18"/>
          <w:szCs w:val="18"/>
        </w:rPr>
        <w:t xml:space="preserve">(figure </w:t>
      </w:r>
      <w:r>
        <w:rPr>
          <w:b w:val="0"/>
          <w:sz w:val="18"/>
          <w:szCs w:val="18"/>
        </w:rPr>
        <w:t xml:space="preserve">of board </w:t>
      </w:r>
      <w:r w:rsidRPr="002B1431">
        <w:rPr>
          <w:b w:val="0"/>
          <w:sz w:val="18"/>
          <w:szCs w:val="18"/>
        </w:rPr>
        <w:t xml:space="preserve">from </w:t>
      </w:r>
      <w:hyperlink w:history="1" r:id="rId19">
        <w:r w:rsidRPr="00DF60FC" w:rsidR="001411CF">
          <w:rPr>
            <w:rStyle w:val="Hyperlink"/>
            <w:b w:val="0"/>
            <w:sz w:val="18"/>
            <w:szCs w:val="18"/>
          </w:rPr>
          <w:t>https://reference.digilentinc.com/</w:t>
        </w:r>
      </w:hyperlink>
      <w:r w:rsidRPr="002B1431">
        <w:rPr>
          <w:b w:val="0"/>
          <w:sz w:val="18"/>
          <w:szCs w:val="18"/>
        </w:rPr>
        <w:t>)</w:t>
      </w:r>
    </w:p>
    <w:p w:rsidR="00930E00" w:rsidP="004034E7" w:rsidRDefault="00930E00" w14:paraId="1ADC3E1D" w14:textId="77777777">
      <w:pPr>
        <w:pStyle w:val="Caption"/>
        <w:rPr>
          <w:b w:val="0"/>
        </w:rPr>
      </w:pPr>
    </w:p>
    <w:p w:rsidR="004034E7" w:rsidP="004034E7" w:rsidRDefault="004034E7" w14:paraId="6322071C" w14:textId="77777777">
      <w:pPr>
        <w:pStyle w:val="Caption"/>
        <w:rPr>
          <w:b w:val="0"/>
        </w:rPr>
      </w:pPr>
    </w:p>
    <w:p w:rsidR="004C5234" w:rsidP="004034E7" w:rsidRDefault="004C5234" w14:paraId="2423D554" w14:textId="77777777">
      <w:pPr>
        <w:pStyle w:val="Caption"/>
        <w:rPr>
          <w:b w:val="0"/>
        </w:rPr>
      </w:pPr>
      <w:r>
        <w:rPr>
          <w:b w:val="0"/>
        </w:rPr>
        <w:t xml:space="preserve">After defining the </w:t>
      </w:r>
      <w:proofErr w:type="gramStart"/>
      <w:r>
        <w:rPr>
          <w:b w:val="0"/>
        </w:rPr>
        <w:t>memory-mapped</w:t>
      </w:r>
      <w:proofErr w:type="gramEnd"/>
      <w:r>
        <w:rPr>
          <w:b w:val="0"/>
        </w:rPr>
        <w:t xml:space="preserve"> I/O addresses of the LEDs and switches, the</w:t>
      </w:r>
      <w:r w:rsidR="004034E7">
        <w:rPr>
          <w:b w:val="0"/>
        </w:rPr>
        <w:t xml:space="preserve"> program</w:t>
      </w:r>
      <w:r>
        <w:rPr>
          <w:b w:val="0"/>
        </w:rPr>
        <w:t xml:space="preserve"> does the following:</w:t>
      </w:r>
    </w:p>
    <w:p w:rsidR="004C5234" w:rsidP="004034E7" w:rsidRDefault="004C5234" w14:paraId="73C6C201" w14:textId="77777777">
      <w:pPr>
        <w:pStyle w:val="Caption"/>
        <w:rPr>
          <w:b w:val="0"/>
        </w:rPr>
      </w:pPr>
    </w:p>
    <w:p w:rsidR="004C5234" w:rsidP="004034E7" w:rsidRDefault="004C5234" w14:paraId="314A4D28" w14:textId="1770AB72">
      <w:pPr>
        <w:pStyle w:val="Caption"/>
        <w:rPr>
          <w:b w:val="0"/>
        </w:rPr>
      </w:pPr>
      <w:r>
        <w:rPr>
          <w:b w:val="0"/>
        </w:rPr>
        <w:t xml:space="preserve">1. Defines the </w:t>
      </w:r>
      <w:r w:rsidR="00475137">
        <w:rPr>
          <w:b w:val="0"/>
        </w:rPr>
        <w:t>most significant</w:t>
      </w:r>
      <w:r w:rsidRPr="004C5234" w:rsidR="00475137">
        <w:rPr>
          <w:b w:val="0"/>
        </w:rPr>
        <w:t xml:space="preserve"> 16 GPIO pins</w:t>
      </w:r>
      <w:r w:rsidR="00475137">
        <w:rPr>
          <w:b w:val="0"/>
        </w:rPr>
        <w:t xml:space="preserve"> (which are connected to the </w:t>
      </w:r>
      <w:r>
        <w:rPr>
          <w:b w:val="0"/>
        </w:rPr>
        <w:t>switches</w:t>
      </w:r>
      <w:r w:rsidR="00475137">
        <w:rPr>
          <w:b w:val="0"/>
        </w:rPr>
        <w:t>)</w:t>
      </w:r>
      <w:r>
        <w:rPr>
          <w:b w:val="0"/>
        </w:rPr>
        <w:t xml:space="preserve"> </w:t>
      </w:r>
      <w:r w:rsidR="00200166">
        <w:rPr>
          <w:b w:val="0"/>
        </w:rPr>
        <w:t>as inputs by setting the upper half of the GPIO_INOUT register to 0</w:t>
      </w:r>
      <w:r w:rsidR="00475137">
        <w:rPr>
          <w:b w:val="0"/>
        </w:rPr>
        <w:t>s</w:t>
      </w:r>
      <w:r w:rsidR="00200166">
        <w:rPr>
          <w:b w:val="0"/>
        </w:rPr>
        <w:t xml:space="preserve"> and defines the </w:t>
      </w:r>
      <w:r w:rsidR="00475137">
        <w:rPr>
          <w:b w:val="0"/>
        </w:rPr>
        <w:t>least significant</w:t>
      </w:r>
      <w:r w:rsidRPr="004C5234" w:rsidR="00475137">
        <w:rPr>
          <w:b w:val="0"/>
        </w:rPr>
        <w:t xml:space="preserve"> 16 GPIO pins</w:t>
      </w:r>
      <w:r w:rsidR="00475137">
        <w:rPr>
          <w:b w:val="0"/>
        </w:rPr>
        <w:t xml:space="preserve"> (which are connected to the </w:t>
      </w:r>
      <w:r w:rsidR="00200166">
        <w:rPr>
          <w:b w:val="0"/>
        </w:rPr>
        <w:t>LEDs</w:t>
      </w:r>
      <w:r w:rsidR="00475137">
        <w:rPr>
          <w:b w:val="0"/>
        </w:rPr>
        <w:t>)</w:t>
      </w:r>
      <w:r w:rsidR="00200166">
        <w:rPr>
          <w:b w:val="0"/>
        </w:rPr>
        <w:t xml:space="preserve"> as outputs by setting the lower half of the GPIO_INOUT register to 1s by executing the following code:</w:t>
      </w:r>
    </w:p>
    <w:p w:rsidR="004C5234" w:rsidP="004034E7" w:rsidRDefault="004C5234" w14:paraId="3B645B84" w14:textId="77777777">
      <w:pPr>
        <w:pStyle w:val="Caption"/>
        <w:rPr>
          <w:b w:val="0"/>
        </w:rPr>
      </w:pPr>
    </w:p>
    <w:p w:rsidRPr="00BB476F" w:rsidR="004C5234" w:rsidP="004C5234" w:rsidRDefault="004C5234" w14:paraId="02682403" w14:textId="3C7A7B48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int </w:t>
      </w:r>
      <w:proofErr w:type="spellStart"/>
      <w:r w:rsidRPr="00BB476F">
        <w:rPr>
          <w:rFonts w:ascii="Courier New" w:hAnsi="Courier New" w:cs="Courier New"/>
          <w:b w:val="0"/>
          <w:sz w:val="20"/>
          <w:szCs w:val="20"/>
        </w:rPr>
        <w:t>En_Value</w:t>
      </w:r>
      <w:proofErr w:type="spellEnd"/>
      <w:r w:rsidRPr="00BB476F">
        <w:rPr>
          <w:rFonts w:ascii="Courier New" w:hAnsi="Courier New" w:cs="Courier New"/>
          <w:b w:val="0"/>
          <w:sz w:val="20"/>
          <w:szCs w:val="20"/>
        </w:rPr>
        <w:t>=</w:t>
      </w:r>
      <w:proofErr w:type="gramStart"/>
      <w:r w:rsidRPr="00BB476F">
        <w:rPr>
          <w:rFonts w:ascii="Courier New" w:hAnsi="Courier New" w:cs="Courier New"/>
          <w:b w:val="0"/>
          <w:sz w:val="20"/>
          <w:szCs w:val="20"/>
        </w:rPr>
        <w:t>0xFFFF;</w:t>
      </w:r>
      <w:proofErr w:type="gramEnd"/>
    </w:p>
    <w:p w:rsidRPr="00BB476F" w:rsidR="004C5234" w:rsidP="004C5234" w:rsidRDefault="004C5234" w14:paraId="703A376A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Pr="00BB476F" w:rsidR="004C5234" w:rsidP="004C5234" w:rsidRDefault="004C5234" w14:paraId="046CE3C9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WRITE_</w:t>
      </w:r>
      <w:proofErr w:type="gramStart"/>
      <w:r w:rsidRPr="00BB476F">
        <w:rPr>
          <w:rFonts w:ascii="Courier New" w:hAnsi="Courier New" w:cs="Courier New"/>
          <w:b w:val="0"/>
          <w:sz w:val="20"/>
          <w:szCs w:val="20"/>
        </w:rPr>
        <w:t>GPIO(</w:t>
      </w:r>
      <w:proofErr w:type="gramEnd"/>
      <w:r w:rsidRPr="00BB476F">
        <w:rPr>
          <w:rFonts w:ascii="Courier New" w:hAnsi="Courier New" w:cs="Courier New"/>
          <w:b w:val="0"/>
          <w:sz w:val="20"/>
          <w:szCs w:val="20"/>
        </w:rPr>
        <w:t xml:space="preserve">GPIO_INOUT, </w:t>
      </w:r>
      <w:proofErr w:type="spellStart"/>
      <w:r w:rsidRPr="00BB476F">
        <w:rPr>
          <w:rFonts w:ascii="Courier New" w:hAnsi="Courier New" w:cs="Courier New"/>
          <w:b w:val="0"/>
          <w:sz w:val="20"/>
          <w:szCs w:val="20"/>
        </w:rPr>
        <w:t>En_Value</w:t>
      </w:r>
      <w:proofErr w:type="spellEnd"/>
      <w:r w:rsidRPr="00BB476F">
        <w:rPr>
          <w:rFonts w:ascii="Courier New" w:hAnsi="Courier New" w:cs="Courier New"/>
          <w:b w:val="0"/>
          <w:sz w:val="20"/>
          <w:szCs w:val="20"/>
        </w:rPr>
        <w:t>);</w:t>
      </w:r>
    </w:p>
    <w:p w:rsidR="004C5234" w:rsidP="004C5234" w:rsidRDefault="004C5234" w14:paraId="606B4D64" w14:textId="5B9F5ED9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="004C5234" w:rsidP="004C5234" w:rsidRDefault="00200166" w14:paraId="73DFAC57" w14:textId="487FB78F">
      <w:pPr>
        <w:pStyle w:val="Caption"/>
        <w:rPr>
          <w:b w:val="0"/>
        </w:rPr>
      </w:pPr>
      <w:r>
        <w:rPr>
          <w:b w:val="0"/>
        </w:rPr>
        <w:t>2</w:t>
      </w:r>
      <w:r w:rsidR="004C5234">
        <w:rPr>
          <w:b w:val="0"/>
        </w:rPr>
        <w:t>. Repeatedly reads the value of the switches and writes that value to the LEDs</w:t>
      </w:r>
      <w:r>
        <w:rPr>
          <w:b w:val="0"/>
        </w:rPr>
        <w:t xml:space="preserve"> by executing the code below</w:t>
      </w:r>
      <w:r w:rsidR="004C5234">
        <w:rPr>
          <w:b w:val="0"/>
        </w:rPr>
        <w:t xml:space="preserve">. Recall that the value of the switches is read into the upper half of the memory-mapped I/O register, so the value must be shifted to the right by 16 bits before writing it to the memory-mapped I/O register physically connected to the LEDs. </w:t>
      </w:r>
    </w:p>
    <w:p w:rsidRPr="00BB476F" w:rsidR="004C5234" w:rsidP="004C5234" w:rsidRDefault="004C5234" w14:paraId="0C06971B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Pr="00BB476F" w:rsidR="004C5234" w:rsidP="004C5234" w:rsidRDefault="004C5234" w14:paraId="0F84D816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while (1) { </w:t>
      </w:r>
    </w:p>
    <w:p w:rsidRPr="00BB476F" w:rsidR="004C5234" w:rsidP="004C5234" w:rsidRDefault="004C5234" w14:paraId="766286E6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</w:t>
      </w:r>
      <w:proofErr w:type="spellStart"/>
      <w:r w:rsidRPr="00BB476F">
        <w:rPr>
          <w:rFonts w:ascii="Courier New" w:hAnsi="Courier New" w:cs="Courier New"/>
          <w:b w:val="0"/>
          <w:sz w:val="20"/>
          <w:szCs w:val="20"/>
        </w:rPr>
        <w:t>switches_value</w:t>
      </w:r>
      <w:proofErr w:type="spellEnd"/>
      <w:r w:rsidRPr="00BB476F">
        <w:rPr>
          <w:rFonts w:ascii="Courier New" w:hAnsi="Courier New" w:cs="Courier New"/>
          <w:b w:val="0"/>
          <w:sz w:val="20"/>
          <w:szCs w:val="20"/>
        </w:rPr>
        <w:t xml:space="preserve"> = READ_GPIO(GPIO_SWs</w:t>
      </w:r>
      <w:proofErr w:type="gramStart"/>
      <w:r w:rsidRPr="00BB476F">
        <w:rPr>
          <w:rFonts w:ascii="Courier New" w:hAnsi="Courier New" w:cs="Courier New"/>
          <w:b w:val="0"/>
          <w:sz w:val="20"/>
          <w:szCs w:val="20"/>
        </w:rPr>
        <w:t>);</w:t>
      </w:r>
      <w:r>
        <w:rPr>
          <w:rFonts w:ascii="Courier New" w:hAnsi="Courier New" w:cs="Courier New"/>
          <w:b w:val="0"/>
          <w:sz w:val="20"/>
          <w:szCs w:val="20"/>
        </w:rPr>
        <w:t xml:space="preserve">   </w:t>
      </w:r>
      <w:proofErr w:type="gramEnd"/>
      <w:r>
        <w:rPr>
          <w:rFonts w:ascii="Courier New" w:hAnsi="Courier New" w:cs="Courier New"/>
          <w:b w:val="0"/>
          <w:sz w:val="20"/>
          <w:szCs w:val="20"/>
        </w:rPr>
        <w:t>// read value on switches</w:t>
      </w:r>
    </w:p>
    <w:p w:rsidRPr="00BB476F" w:rsidR="004C5234" w:rsidP="004C5234" w:rsidRDefault="004C5234" w14:paraId="3CDE2DA0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</w:t>
      </w:r>
      <w:proofErr w:type="spellStart"/>
      <w:r w:rsidRPr="00BB476F">
        <w:rPr>
          <w:rFonts w:ascii="Courier New" w:hAnsi="Courier New" w:cs="Courier New"/>
          <w:b w:val="0"/>
          <w:sz w:val="20"/>
          <w:szCs w:val="20"/>
        </w:rPr>
        <w:t>switches_value</w:t>
      </w:r>
      <w:proofErr w:type="spellEnd"/>
      <w:r w:rsidRPr="00BB476F">
        <w:rPr>
          <w:rFonts w:ascii="Courier New" w:hAnsi="Courier New" w:cs="Courier New"/>
          <w:b w:val="0"/>
          <w:sz w:val="20"/>
          <w:szCs w:val="20"/>
        </w:rPr>
        <w:t xml:space="preserve"> = </w:t>
      </w:r>
      <w:proofErr w:type="spellStart"/>
      <w:r w:rsidRPr="00BB476F">
        <w:rPr>
          <w:rFonts w:ascii="Courier New" w:hAnsi="Courier New" w:cs="Courier New"/>
          <w:b w:val="0"/>
          <w:sz w:val="20"/>
          <w:szCs w:val="20"/>
        </w:rPr>
        <w:t>switches_value</w:t>
      </w:r>
      <w:proofErr w:type="spellEnd"/>
      <w:r w:rsidRPr="00BB476F">
        <w:rPr>
          <w:rFonts w:ascii="Courier New" w:hAnsi="Courier New" w:cs="Courier New"/>
          <w:b w:val="0"/>
          <w:sz w:val="20"/>
          <w:szCs w:val="20"/>
        </w:rPr>
        <w:t xml:space="preserve"> &gt;&gt; </w:t>
      </w:r>
      <w:proofErr w:type="gramStart"/>
      <w:r w:rsidRPr="00BB476F">
        <w:rPr>
          <w:rFonts w:ascii="Courier New" w:hAnsi="Courier New" w:cs="Courier New"/>
          <w:b w:val="0"/>
          <w:sz w:val="20"/>
          <w:szCs w:val="20"/>
        </w:rPr>
        <w:t>16;</w:t>
      </w:r>
      <w:r>
        <w:rPr>
          <w:rFonts w:ascii="Courier New" w:hAnsi="Courier New" w:cs="Courier New"/>
          <w:b w:val="0"/>
          <w:sz w:val="20"/>
          <w:szCs w:val="20"/>
        </w:rPr>
        <w:t xml:space="preserve">  /</w:t>
      </w:r>
      <w:proofErr w:type="gramEnd"/>
      <w:r>
        <w:rPr>
          <w:rFonts w:ascii="Courier New" w:hAnsi="Courier New" w:cs="Courier New"/>
          <w:b w:val="0"/>
          <w:sz w:val="20"/>
          <w:szCs w:val="20"/>
        </w:rPr>
        <w:t>/ shift into lower 16 bits</w:t>
      </w:r>
    </w:p>
    <w:p w:rsidRPr="00BB476F" w:rsidR="004C5234" w:rsidP="004C5234" w:rsidRDefault="004C5234" w14:paraId="32892792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WRITE_</w:t>
      </w:r>
      <w:proofErr w:type="gramStart"/>
      <w:r w:rsidRPr="00BB476F">
        <w:rPr>
          <w:rFonts w:ascii="Courier New" w:hAnsi="Courier New" w:cs="Courier New"/>
          <w:b w:val="0"/>
          <w:sz w:val="20"/>
          <w:szCs w:val="20"/>
        </w:rPr>
        <w:t>GPIO(</w:t>
      </w:r>
      <w:proofErr w:type="gramEnd"/>
      <w:r w:rsidRPr="00BB476F">
        <w:rPr>
          <w:rFonts w:ascii="Courier New" w:hAnsi="Courier New" w:cs="Courier New"/>
          <w:b w:val="0"/>
          <w:sz w:val="20"/>
          <w:szCs w:val="20"/>
        </w:rPr>
        <w:t xml:space="preserve">GPIO_LEDs, </w:t>
      </w:r>
      <w:proofErr w:type="spellStart"/>
      <w:r w:rsidRPr="00BB476F">
        <w:rPr>
          <w:rFonts w:ascii="Courier New" w:hAnsi="Courier New" w:cs="Courier New"/>
          <w:b w:val="0"/>
          <w:sz w:val="20"/>
          <w:szCs w:val="20"/>
        </w:rPr>
        <w:t>switches_value</w:t>
      </w:r>
      <w:proofErr w:type="spellEnd"/>
      <w:r w:rsidRPr="00BB476F">
        <w:rPr>
          <w:rFonts w:ascii="Courier New" w:hAnsi="Courier New" w:cs="Courier New"/>
          <w:b w:val="0"/>
          <w:sz w:val="20"/>
          <w:szCs w:val="20"/>
        </w:rPr>
        <w:t>);</w:t>
      </w:r>
      <w:r>
        <w:rPr>
          <w:rFonts w:ascii="Courier New" w:hAnsi="Courier New" w:cs="Courier New"/>
          <w:b w:val="0"/>
          <w:sz w:val="20"/>
          <w:szCs w:val="20"/>
        </w:rPr>
        <w:t xml:space="preserve">  // display switch value on LEDs</w:t>
      </w:r>
    </w:p>
    <w:p w:rsidRPr="00BB476F" w:rsidR="004C5234" w:rsidP="004C5234" w:rsidRDefault="004C5234" w14:paraId="52BFDAB7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}</w:t>
      </w:r>
    </w:p>
    <w:p w:rsidR="004C5234" w:rsidP="004034E7" w:rsidRDefault="004C5234" w14:paraId="6B0037C3" w14:textId="77777777">
      <w:pPr>
        <w:pStyle w:val="Caption"/>
        <w:rPr>
          <w:b w:val="0"/>
        </w:rPr>
      </w:pPr>
    </w:p>
    <w:p w:rsidR="004034E7" w:rsidP="001C1747" w:rsidRDefault="00200166" w14:paraId="12854036" w14:textId="2B8C00EA">
      <w:pPr>
        <w:pStyle w:val="Caption"/>
        <w:rPr>
          <w:rFonts w:cs="Arial"/>
          <w:b w:val="0"/>
          <w:szCs w:val="22"/>
        </w:rPr>
      </w:pPr>
      <w:r>
        <w:rPr>
          <w:b w:val="0"/>
        </w:rPr>
        <w:t xml:space="preserve">The READ_GPIO and WRITE_GPIO macros respectively read or write a value at the specified </w:t>
      </w:r>
      <w:proofErr w:type="gramStart"/>
      <w:r>
        <w:rPr>
          <w:b w:val="0"/>
        </w:rPr>
        <w:t>memory-mapped</w:t>
      </w:r>
      <w:proofErr w:type="gramEnd"/>
      <w:r>
        <w:rPr>
          <w:b w:val="0"/>
        </w:rPr>
        <w:t xml:space="preserve"> I/O address.</w:t>
      </w:r>
    </w:p>
    <w:p w:rsidR="009B3C76" w:rsidP="009B3C76" w:rsidRDefault="009B3C76" w14:paraId="767EBBD8" w14:textId="4A18D915">
      <w:pPr>
        <w:pStyle w:val="Caption"/>
        <w:rPr>
          <w:b w:val="0"/>
        </w:rPr>
      </w:pPr>
    </w:p>
    <w:p w:rsidR="745C03F8" w:rsidP="745C03F8" w:rsidRDefault="745C03F8" w14:paraId="28B0CF07" w14:textId="6107105D">
      <w:pPr>
        <w:pStyle w:val="Caption"/>
        <w:rPr>
          <w:b w:val="0"/>
        </w:rPr>
      </w:pPr>
    </w:p>
    <w:p w:rsidRPr="000B4084" w:rsidR="00F73F0F" w:rsidP="745C03F8" w:rsidRDefault="00F73F0F" w14:paraId="364CC901" w14:textId="12722707">
      <w:pPr>
        <w:pStyle w:val="Caption"/>
      </w:pPr>
      <w:r>
        <w:t xml:space="preserve">Step 3. </w:t>
      </w:r>
      <w:r w:rsidR="57848553">
        <w:t xml:space="preserve">Download </w:t>
      </w:r>
      <w:r w:rsidR="00C815A9">
        <w:t>RVfpgaEL2-NexysA7</w:t>
      </w:r>
      <w:r w:rsidR="57848553">
        <w:t xml:space="preserve"> onto the </w:t>
      </w:r>
      <w:proofErr w:type="spellStart"/>
      <w:r w:rsidR="00C815A9">
        <w:t>Nexys</w:t>
      </w:r>
      <w:proofErr w:type="spellEnd"/>
      <w:r w:rsidR="00C815A9">
        <w:t xml:space="preserve"> A7</w:t>
      </w:r>
      <w:r w:rsidR="57848553">
        <w:t xml:space="preserve"> Board and compile, download, and run a C program </w:t>
      </w:r>
      <w:r w:rsidR="007C5498">
        <w:t>o</w:t>
      </w:r>
      <w:r w:rsidR="57848553">
        <w:t xml:space="preserve">n </w:t>
      </w:r>
      <w:r w:rsidR="00C815A9">
        <w:t>RVfpgaEL2-NexysA7</w:t>
      </w:r>
    </w:p>
    <w:p w:rsidR="745C03F8" w:rsidP="745C03F8" w:rsidRDefault="745C03F8" w14:paraId="5EA854E7" w14:textId="0E79E12A">
      <w:pPr>
        <w:pStyle w:val="Caption"/>
      </w:pPr>
    </w:p>
    <w:p w:rsidR="00577BE3" w:rsidP="1FA9FD19" w:rsidRDefault="009B3C76" w14:paraId="709C6409" w14:textId="6B50F238">
      <w:pPr>
        <w:pStyle w:val="Caption"/>
        <w:rPr>
          <w:b w:val="0"/>
        </w:rPr>
      </w:pPr>
      <w:r>
        <w:rPr>
          <w:b w:val="0"/>
        </w:rPr>
        <w:t xml:space="preserve">You will now </w:t>
      </w:r>
      <w:r w:rsidR="30F493AA">
        <w:rPr>
          <w:b w:val="0"/>
        </w:rPr>
        <w:t xml:space="preserve">run the example program </w:t>
      </w:r>
      <w:r w:rsidR="007C5498">
        <w:rPr>
          <w:b w:val="0"/>
        </w:rPr>
        <w:t>o</w:t>
      </w:r>
      <w:r w:rsidR="30F493AA">
        <w:rPr>
          <w:b w:val="0"/>
        </w:rPr>
        <w:t xml:space="preserve">n </w:t>
      </w:r>
      <w:r w:rsidR="00C815A9">
        <w:rPr>
          <w:b w:val="0"/>
        </w:rPr>
        <w:t>RVfpgaEL2-NexysA7</w:t>
      </w:r>
      <w:r>
        <w:rPr>
          <w:b w:val="0"/>
        </w:rPr>
        <w:t xml:space="preserve">. </w:t>
      </w:r>
      <w:r w:rsidR="4B797F18">
        <w:rPr>
          <w:b w:val="0"/>
        </w:rPr>
        <w:t xml:space="preserve">For that purpose, </w:t>
      </w:r>
      <w:r w:rsidR="46D19882">
        <w:rPr>
          <w:b w:val="0"/>
        </w:rPr>
        <w:t xml:space="preserve">start by configuring </w:t>
      </w:r>
      <w:r w:rsidR="26240B1B">
        <w:rPr>
          <w:b w:val="0"/>
        </w:rPr>
        <w:t xml:space="preserve">and building </w:t>
      </w:r>
      <w:r w:rsidR="46D19882">
        <w:rPr>
          <w:b w:val="0"/>
        </w:rPr>
        <w:t xml:space="preserve">the project </w:t>
      </w:r>
      <w:r w:rsidR="21079521">
        <w:rPr>
          <w:b w:val="0"/>
        </w:rPr>
        <w:t>as explained in detail in the Getting Started Guide</w:t>
      </w:r>
      <w:r w:rsidR="43088582">
        <w:rPr>
          <w:b w:val="0"/>
        </w:rPr>
        <w:t xml:space="preserve"> and summarized next:</w:t>
      </w:r>
    </w:p>
    <w:p w:rsidR="00577BE3" w:rsidP="1FA9FD19" w:rsidRDefault="00577BE3" w14:paraId="5F074698" w14:textId="0D730981">
      <w:pPr>
        <w:pStyle w:val="Caption"/>
        <w:rPr>
          <w:b w:val="0"/>
        </w:rPr>
      </w:pPr>
    </w:p>
    <w:p w:rsidR="00577BE3" w:rsidP="7EAF8CB8" w:rsidRDefault="4987CE1F" w14:paraId="67BC047F" w14:textId="2A961BC6">
      <w:pPr>
        <w:pStyle w:val="Caption"/>
        <w:numPr>
          <w:ilvl w:val="0"/>
          <w:numId w:val="3"/>
        </w:numPr>
        <w:rPr>
          <w:rFonts w:eastAsia="Arial" w:cs="Arial"/>
          <w:b w:val="0"/>
          <w:iCs w:val="0"/>
          <w:color w:val="000000" w:themeColor="text1"/>
          <w:szCs w:val="22"/>
        </w:rPr>
      </w:pPr>
      <w:r w:rsidRPr="7EAF8CB8">
        <w:rPr>
          <w:rFonts w:eastAsia="Arial" w:cs="Arial"/>
          <w:b w:val="0"/>
          <w:iCs w:val="0"/>
          <w:color w:val="000000" w:themeColor="text1"/>
          <w:szCs w:val="22"/>
        </w:rPr>
        <w:t xml:space="preserve">Select kit “Catapult SDK </w:t>
      </w:r>
      <w:proofErr w:type="spellStart"/>
      <w:r w:rsidRPr="7EAF8CB8">
        <w:rPr>
          <w:rFonts w:eastAsia="Arial" w:cs="Arial"/>
          <w:b w:val="0"/>
          <w:iCs w:val="0"/>
          <w:color w:val="000000" w:themeColor="text1"/>
          <w:szCs w:val="22"/>
        </w:rPr>
        <w:t>gcc</w:t>
      </w:r>
      <w:proofErr w:type="spellEnd"/>
      <w:r w:rsidRPr="7EAF8CB8">
        <w:rPr>
          <w:rFonts w:eastAsia="Arial" w:cs="Arial"/>
          <w:b w:val="0"/>
          <w:iCs w:val="0"/>
          <w:color w:val="000000" w:themeColor="text1"/>
          <w:szCs w:val="22"/>
        </w:rPr>
        <w:t>-elf” for the project.</w:t>
      </w:r>
    </w:p>
    <w:p w:rsidR="00577BE3" w:rsidP="7EAF8CB8" w:rsidRDefault="00577BE3" w14:paraId="27C78DF6" w14:textId="1D53D730">
      <w:pPr>
        <w:pStyle w:val="Caption"/>
        <w:rPr>
          <w:rFonts w:eastAsia="Arial" w:cs="Arial"/>
          <w:b w:val="0"/>
          <w:iCs w:val="0"/>
          <w:color w:val="000000" w:themeColor="text1"/>
          <w:szCs w:val="22"/>
        </w:rPr>
      </w:pPr>
    </w:p>
    <w:p w:rsidR="00577BE3" w:rsidP="7EAF8CB8" w:rsidRDefault="35A76D80" w14:paraId="4FF2FB7F" w14:textId="656B7F21">
      <w:pPr>
        <w:pStyle w:val="Caption"/>
        <w:numPr>
          <w:ilvl w:val="0"/>
          <w:numId w:val="3"/>
        </w:numPr>
        <w:rPr>
          <w:rFonts w:eastAsia="Arial" w:cs="Arial"/>
          <w:b w:val="0"/>
          <w:iCs w:val="0"/>
          <w:color w:val="000000" w:themeColor="text1"/>
          <w:szCs w:val="22"/>
        </w:rPr>
      </w:pPr>
      <w:r w:rsidRPr="7EAF8CB8">
        <w:rPr>
          <w:rFonts w:eastAsia="Arial" w:cs="Arial"/>
          <w:b w:val="0"/>
          <w:iCs w:val="0"/>
          <w:color w:val="000000" w:themeColor="text1"/>
          <w:szCs w:val="22"/>
        </w:rPr>
        <w:t>Select Debug as the build configuration.</w:t>
      </w:r>
    </w:p>
    <w:p w:rsidR="00577BE3" w:rsidP="7EAF8CB8" w:rsidRDefault="00577BE3" w14:paraId="3EAB6E37" w14:textId="439F4634">
      <w:pPr>
        <w:pStyle w:val="Caption"/>
        <w:rPr>
          <w:bCs/>
          <w:iCs w:val="0"/>
          <w:color w:val="000000" w:themeColor="text1"/>
          <w:szCs w:val="22"/>
        </w:rPr>
      </w:pPr>
    </w:p>
    <w:p w:rsidR="00577BE3" w:rsidP="38D92F96" w:rsidRDefault="4987CE1F" w14:paraId="5A8737F5" w14:textId="75FE23A2">
      <w:pPr>
        <w:pStyle w:val="Caption"/>
        <w:numPr>
          <w:ilvl w:val="0"/>
          <w:numId w:val="3"/>
        </w:numPr>
        <w:rPr>
          <w:rFonts w:eastAsia="Arial" w:cs="Arial"/>
          <w:b w:val="0"/>
          <w:iCs w:val="0"/>
          <w:color w:val="000000" w:themeColor="text1"/>
          <w:szCs w:val="22"/>
        </w:rPr>
      </w:pPr>
      <w:r w:rsidRPr="38D92F96">
        <w:rPr>
          <w:rFonts w:eastAsia="Arial" w:cs="Arial"/>
          <w:b w:val="0"/>
          <w:iCs w:val="0"/>
          <w:color w:val="000000" w:themeColor="text1"/>
          <w:szCs w:val="22"/>
        </w:rPr>
        <w:t>Click the Platform selection on the bar at the bottom of the screen and select “</w:t>
      </w:r>
      <w:proofErr w:type="spellStart"/>
      <w:r w:rsidRPr="38D92F96">
        <w:rPr>
          <w:rFonts w:eastAsia="Arial" w:cs="Arial"/>
          <w:b w:val="0"/>
          <w:iCs w:val="0"/>
          <w:color w:val="000000" w:themeColor="text1"/>
          <w:szCs w:val="22"/>
        </w:rPr>
        <w:t>RVfpga</w:t>
      </w:r>
      <w:proofErr w:type="spellEnd"/>
      <w:r w:rsidRPr="38D92F96">
        <w:rPr>
          <w:rFonts w:eastAsia="Arial" w:cs="Arial"/>
          <w:b w:val="0"/>
          <w:iCs w:val="0"/>
          <w:color w:val="000000" w:themeColor="text1"/>
          <w:szCs w:val="22"/>
        </w:rPr>
        <w:t xml:space="preserve"> </w:t>
      </w:r>
      <w:proofErr w:type="spellStart"/>
      <w:r w:rsidR="00C815A9">
        <w:rPr>
          <w:rFonts w:eastAsia="Arial" w:cs="Arial"/>
          <w:b w:val="0"/>
          <w:iCs w:val="0"/>
          <w:color w:val="000000" w:themeColor="text1"/>
          <w:szCs w:val="22"/>
        </w:rPr>
        <w:t>Nexys</w:t>
      </w:r>
      <w:proofErr w:type="spellEnd"/>
      <w:r w:rsidR="00C815A9">
        <w:rPr>
          <w:rFonts w:eastAsia="Arial" w:cs="Arial"/>
          <w:b w:val="0"/>
          <w:iCs w:val="0"/>
          <w:color w:val="000000" w:themeColor="text1"/>
          <w:szCs w:val="22"/>
        </w:rPr>
        <w:t xml:space="preserve"> </w:t>
      </w:r>
      <w:r w:rsidR="00F32507">
        <w:rPr>
          <w:rFonts w:eastAsia="Arial" w:cs="Arial"/>
          <w:b w:val="0"/>
          <w:iCs w:val="0"/>
          <w:color w:val="000000" w:themeColor="text1"/>
          <w:szCs w:val="22"/>
        </w:rPr>
        <w:t>EL2 DDR</w:t>
      </w:r>
      <w:r w:rsidRPr="38D92F96" w:rsidR="676B2849">
        <w:rPr>
          <w:rFonts w:eastAsia="Arial" w:cs="Arial"/>
          <w:b w:val="0"/>
          <w:iCs w:val="0"/>
          <w:color w:val="000000" w:themeColor="text1"/>
          <w:szCs w:val="22"/>
        </w:rPr>
        <w:t xml:space="preserve"> </w:t>
      </w:r>
      <w:r w:rsidRPr="38D92F96">
        <w:rPr>
          <w:rFonts w:eastAsia="Arial" w:cs="Arial"/>
          <w:b w:val="0"/>
          <w:iCs w:val="0"/>
          <w:color w:val="000000" w:themeColor="text1"/>
          <w:szCs w:val="22"/>
        </w:rPr>
        <w:t xml:space="preserve">via </w:t>
      </w:r>
      <w:proofErr w:type="spellStart"/>
      <w:r w:rsidRPr="38D92F96">
        <w:rPr>
          <w:rFonts w:eastAsia="Arial" w:cs="Arial"/>
          <w:b w:val="0"/>
          <w:iCs w:val="0"/>
          <w:color w:val="000000" w:themeColor="text1"/>
          <w:szCs w:val="22"/>
        </w:rPr>
        <w:t>OpenOCD</w:t>
      </w:r>
      <w:proofErr w:type="spellEnd"/>
      <w:r w:rsidRPr="38D92F96">
        <w:rPr>
          <w:rFonts w:eastAsia="Arial" w:cs="Arial"/>
          <w:b w:val="0"/>
          <w:iCs w:val="0"/>
          <w:color w:val="000000" w:themeColor="text1"/>
          <w:szCs w:val="22"/>
        </w:rPr>
        <w:t>” for the platform.</w:t>
      </w:r>
    </w:p>
    <w:p w:rsidR="00577BE3" w:rsidP="7EAF8CB8" w:rsidRDefault="00577BE3" w14:paraId="4A2ACF08" w14:textId="10F2F0DA">
      <w:pPr>
        <w:pStyle w:val="Caption"/>
        <w:rPr>
          <w:bCs/>
          <w:iCs w:val="0"/>
          <w:color w:val="000000" w:themeColor="text1"/>
          <w:szCs w:val="22"/>
        </w:rPr>
      </w:pPr>
    </w:p>
    <w:p w:rsidR="00577BE3" w:rsidP="7EAF8CB8" w:rsidRDefault="4987CE1F" w14:paraId="18ADF664" w14:textId="6DC25ECA">
      <w:pPr>
        <w:pStyle w:val="Caption"/>
        <w:numPr>
          <w:ilvl w:val="0"/>
          <w:numId w:val="3"/>
        </w:numPr>
        <w:rPr>
          <w:rFonts w:eastAsia="Arial" w:cs="Arial"/>
          <w:b w:val="0"/>
          <w:iCs w:val="0"/>
          <w:color w:val="000000" w:themeColor="text1"/>
          <w:szCs w:val="22"/>
        </w:rPr>
      </w:pPr>
      <w:r w:rsidRPr="7EAF8CB8">
        <w:rPr>
          <w:rFonts w:eastAsia="Arial" w:cs="Arial"/>
          <w:b w:val="0"/>
          <w:iCs w:val="0"/>
          <w:color w:val="000000" w:themeColor="text1"/>
          <w:szCs w:val="22"/>
        </w:rPr>
        <w:t xml:space="preserve">Clean the build and re-start it from scratch by selecting the </w:t>
      </w:r>
      <w:proofErr w:type="spellStart"/>
      <w:r w:rsidRPr="7EAF8CB8">
        <w:rPr>
          <w:rFonts w:eastAsia="Arial" w:cs="Arial"/>
          <w:b w:val="0"/>
          <w:iCs w:val="0"/>
          <w:color w:val="000000" w:themeColor="text1"/>
          <w:szCs w:val="22"/>
        </w:rPr>
        <w:t>CMake</w:t>
      </w:r>
      <w:proofErr w:type="spellEnd"/>
      <w:r w:rsidRPr="7EAF8CB8">
        <w:rPr>
          <w:rFonts w:eastAsia="Arial" w:cs="Arial"/>
          <w:b w:val="0"/>
          <w:iCs w:val="0"/>
          <w:color w:val="000000" w:themeColor="text1"/>
          <w:szCs w:val="22"/>
        </w:rPr>
        <w:t xml:space="preserve"> tab and selecting “Clean reconfigure all projects” from the “…” menu.</w:t>
      </w:r>
    </w:p>
    <w:p w:rsidR="00577BE3" w:rsidP="7EAF8CB8" w:rsidRDefault="00577BE3" w14:paraId="567C42DC" w14:textId="14FC2A1B">
      <w:pPr>
        <w:pStyle w:val="Caption"/>
        <w:rPr>
          <w:bCs/>
          <w:iCs w:val="0"/>
          <w:color w:val="000000" w:themeColor="text1"/>
          <w:szCs w:val="22"/>
        </w:rPr>
      </w:pPr>
    </w:p>
    <w:p w:rsidR="00577BE3" w:rsidP="7EAF8CB8" w:rsidRDefault="2041A6D9" w14:paraId="619621C7" w14:textId="3BE6DC09">
      <w:pPr>
        <w:pStyle w:val="Caption"/>
        <w:numPr>
          <w:ilvl w:val="0"/>
          <w:numId w:val="2"/>
        </w:numPr>
        <w:rPr>
          <w:rFonts w:eastAsia="Arial" w:cs="Arial"/>
          <w:b w:val="0"/>
          <w:iCs w:val="0"/>
          <w:color w:val="000000" w:themeColor="text1"/>
          <w:szCs w:val="22"/>
        </w:rPr>
      </w:pPr>
      <w:r w:rsidRPr="7EAF8CB8">
        <w:rPr>
          <w:rFonts w:eastAsia="Arial" w:cs="Arial"/>
          <w:b w:val="0"/>
          <w:iCs w:val="0"/>
          <w:color w:val="000000" w:themeColor="text1"/>
          <w:szCs w:val="22"/>
        </w:rPr>
        <w:t>Finally, build the program. You will see the build output in the built-in terminal within Catapult Studio.  If successful, it should end with “Build finished with exit code 0”.</w:t>
      </w:r>
    </w:p>
    <w:p w:rsidR="00577BE3" w:rsidP="1FA9FD19" w:rsidRDefault="00577BE3" w14:paraId="55806966" w14:textId="100F78D7">
      <w:pPr>
        <w:pStyle w:val="Caption"/>
        <w:rPr>
          <w:b w:val="0"/>
        </w:rPr>
      </w:pPr>
    </w:p>
    <w:p w:rsidR="00577BE3" w:rsidP="38D92F96" w:rsidRDefault="2041A6D9" w14:paraId="588585CE" w14:textId="2F03248C">
      <w:pPr>
        <w:pStyle w:val="Caption"/>
        <w:rPr>
          <w:rFonts w:eastAsia="Arial" w:cs="Arial"/>
          <w:b w:val="0"/>
          <w:iCs w:val="0"/>
          <w:color w:val="000000" w:themeColor="text1"/>
          <w:szCs w:val="22"/>
        </w:rPr>
      </w:pPr>
      <w:r>
        <w:rPr>
          <w:b w:val="0"/>
        </w:rPr>
        <w:t xml:space="preserve">Download </w:t>
      </w:r>
      <w:r w:rsidR="00C815A9">
        <w:rPr>
          <w:b w:val="0"/>
        </w:rPr>
        <w:t>RVfpgaEL2-NexysA7</w:t>
      </w:r>
      <w:r>
        <w:rPr>
          <w:b w:val="0"/>
        </w:rPr>
        <w:t xml:space="preserve"> </w:t>
      </w:r>
      <w:r w:rsidR="3F933BA4">
        <w:rPr>
          <w:b w:val="0"/>
        </w:rPr>
        <w:t xml:space="preserve">onto the board </w:t>
      </w:r>
      <w:r w:rsidRPr="38D92F96" w:rsidR="3F933BA4">
        <w:rPr>
          <w:rFonts w:eastAsia="Arial" w:cs="Arial"/>
          <w:b w:val="0"/>
          <w:iCs w:val="0"/>
          <w:color w:val="000000" w:themeColor="text1"/>
          <w:szCs w:val="22"/>
        </w:rPr>
        <w:t xml:space="preserve">by clicking on the Platform selector in the bar at the </w:t>
      </w:r>
      <w:r w:rsidRPr="38D92F96" w:rsidR="2FB10B9E">
        <w:rPr>
          <w:rFonts w:eastAsia="Arial" w:cs="Arial"/>
          <w:b w:val="0"/>
          <w:iCs w:val="0"/>
          <w:color w:val="000000" w:themeColor="text1"/>
          <w:szCs w:val="22"/>
        </w:rPr>
        <w:t>bottom and</w:t>
      </w:r>
      <w:r w:rsidRPr="38D92F96" w:rsidR="3F933BA4">
        <w:rPr>
          <w:rFonts w:eastAsia="Arial" w:cs="Arial"/>
          <w:b w:val="0"/>
          <w:iCs w:val="0"/>
          <w:color w:val="000000" w:themeColor="text1"/>
          <w:szCs w:val="22"/>
        </w:rPr>
        <w:t xml:space="preserve"> selecting “Configure Platforms”.</w:t>
      </w:r>
      <w:r w:rsidRPr="38D92F96" w:rsidR="596D2BEC">
        <w:rPr>
          <w:rFonts w:eastAsia="Arial" w:cs="Arial"/>
          <w:b w:val="0"/>
          <w:iCs w:val="0"/>
          <w:color w:val="000000" w:themeColor="text1"/>
          <w:szCs w:val="22"/>
        </w:rPr>
        <w:t xml:space="preserve"> In the new window, set the FPGA </w:t>
      </w:r>
      <w:proofErr w:type="spellStart"/>
      <w:r w:rsidRPr="38D92F96" w:rsidR="596D2BEC">
        <w:rPr>
          <w:rFonts w:eastAsia="Arial" w:cs="Arial"/>
          <w:b w:val="0"/>
          <w:iCs w:val="0"/>
          <w:color w:val="000000" w:themeColor="text1"/>
          <w:szCs w:val="22"/>
        </w:rPr>
        <w:t>bitfile</w:t>
      </w:r>
      <w:proofErr w:type="spellEnd"/>
      <w:r w:rsidRPr="38D92F96" w:rsidR="596D2BEC">
        <w:rPr>
          <w:rFonts w:eastAsia="Arial" w:cs="Arial"/>
          <w:b w:val="0"/>
          <w:iCs w:val="0"/>
          <w:color w:val="000000" w:themeColor="text1"/>
          <w:szCs w:val="22"/>
        </w:rPr>
        <w:t xml:space="preserve"> location, save the changes and program the FPGA.</w:t>
      </w:r>
    </w:p>
    <w:p w:rsidR="00577BE3" w:rsidP="7EAF8CB8" w:rsidRDefault="00577BE3" w14:paraId="031D4D79" w14:textId="0E177CF8">
      <w:pPr>
        <w:pStyle w:val="Caption"/>
        <w:rPr>
          <w:rFonts w:eastAsia="Arial" w:cs="Arial"/>
          <w:b w:val="0"/>
          <w:iCs w:val="0"/>
          <w:color w:val="000000" w:themeColor="text1"/>
          <w:szCs w:val="22"/>
        </w:rPr>
      </w:pPr>
    </w:p>
    <w:p w:rsidR="00577BE3" w:rsidP="7EAF8CB8" w:rsidRDefault="62FE2F06" w14:paraId="6436A43E" w14:textId="43893C0D">
      <w:pPr>
        <w:pStyle w:val="Caption"/>
        <w:rPr>
          <w:rFonts w:eastAsia="Arial" w:cs="Arial"/>
          <w:b w:val="0"/>
          <w:iCs w:val="0"/>
          <w:color w:val="000000" w:themeColor="text1"/>
          <w:szCs w:val="22"/>
        </w:rPr>
      </w:pPr>
      <w:r w:rsidRPr="7EAF8CB8">
        <w:rPr>
          <w:rFonts w:eastAsia="Arial" w:cs="Arial"/>
          <w:b w:val="0"/>
          <w:iCs w:val="0"/>
          <w:color w:val="000000" w:themeColor="text1"/>
          <w:szCs w:val="22"/>
        </w:rPr>
        <w:t xml:space="preserve">Finally, execute the program. For that purpose, click on the “Run and Debug” button </w:t>
      </w:r>
      <w:r>
        <w:rPr>
          <w:noProof/>
          <w:lang w:val="es-ES" w:eastAsia="es-ES"/>
        </w:rPr>
        <w:drawing>
          <wp:inline distT="0" distB="0" distL="0" distR="0" wp14:anchorId="5770A56C" wp14:editId="7CC44A0E">
            <wp:extent cx="400050" cy="400050"/>
            <wp:effectExtent l="0" t="0" r="0" b="0"/>
            <wp:docPr id="297078214" name="Picture 297078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05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7EAF8CB8">
        <w:rPr>
          <w:rFonts w:eastAsia="Arial" w:cs="Arial"/>
          <w:b w:val="0"/>
          <w:iCs w:val="0"/>
          <w:color w:val="000000" w:themeColor="text1"/>
          <w:szCs w:val="22"/>
        </w:rPr>
        <w:t>, go to the LAUNCH-SELECT section and select the .elf file which you just built (or select</w:t>
      </w:r>
      <w:r w:rsidRPr="7EAF8CB8" w:rsidR="244B10BB">
        <w:rPr>
          <w:rFonts w:eastAsia="Arial" w:cs="Arial"/>
          <w:b w:val="0"/>
          <w:iCs w:val="0"/>
          <w:color w:val="000000" w:themeColor="text1"/>
          <w:szCs w:val="22"/>
        </w:rPr>
        <w:t xml:space="preserve"> </w:t>
      </w:r>
      <w:r w:rsidRPr="7EAF8CB8">
        <w:rPr>
          <w:rFonts w:eastAsia="Arial" w:cs="Arial"/>
          <w:b w:val="0"/>
          <w:iCs w:val="0"/>
          <w:color w:val="000000" w:themeColor="text1"/>
          <w:szCs w:val="22"/>
        </w:rPr>
        <w:t xml:space="preserve">“follow </w:t>
      </w:r>
      <w:proofErr w:type="spellStart"/>
      <w:r w:rsidRPr="7EAF8CB8">
        <w:rPr>
          <w:rFonts w:eastAsia="Arial" w:cs="Arial"/>
          <w:b w:val="0"/>
          <w:iCs w:val="0"/>
          <w:color w:val="000000" w:themeColor="text1"/>
          <w:szCs w:val="22"/>
        </w:rPr>
        <w:t>cmake</w:t>
      </w:r>
      <w:proofErr w:type="spellEnd"/>
      <w:r w:rsidRPr="7EAF8CB8">
        <w:rPr>
          <w:rFonts w:eastAsia="Arial" w:cs="Arial"/>
          <w:b w:val="0"/>
          <w:iCs w:val="0"/>
          <w:color w:val="000000" w:themeColor="text1"/>
          <w:szCs w:val="22"/>
        </w:rPr>
        <w:t xml:space="preserve"> target”). </w:t>
      </w:r>
      <w:r w:rsidRPr="7EAF8CB8" w:rsidR="44F89E22">
        <w:rPr>
          <w:rFonts w:eastAsia="Arial" w:cs="Arial"/>
          <w:b w:val="0"/>
          <w:iCs w:val="0"/>
          <w:color w:val="000000" w:themeColor="text1"/>
          <w:szCs w:val="22"/>
        </w:rPr>
        <w:t xml:space="preserve">Start the debugger by clicking on the play button  </w:t>
      </w:r>
      <w:r w:rsidR="44F89E22">
        <w:rPr>
          <w:noProof/>
          <w:lang w:val="es-ES" w:eastAsia="es-ES"/>
        </w:rPr>
        <w:drawing>
          <wp:inline distT="0" distB="0" distL="0" distR="0" wp14:anchorId="3E787E81" wp14:editId="3525EA70">
            <wp:extent cx="1057275" cy="171450"/>
            <wp:effectExtent l="0" t="0" r="0" b="0"/>
            <wp:docPr id="957593848" name="Picture 9575938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5727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7EAF8CB8" w:rsidR="44F89E22">
        <w:rPr>
          <w:rFonts w:eastAsia="Arial" w:cs="Arial"/>
          <w:b w:val="0"/>
          <w:iCs w:val="0"/>
          <w:color w:val="000000" w:themeColor="text1"/>
          <w:szCs w:val="22"/>
        </w:rPr>
        <w:t>.</w:t>
      </w:r>
    </w:p>
    <w:p w:rsidR="00577BE3" w:rsidP="1FA9FD19" w:rsidRDefault="00577BE3" w14:paraId="2D55FF07" w14:textId="622D6C47">
      <w:pPr>
        <w:pStyle w:val="Caption"/>
        <w:rPr>
          <w:b w:val="0"/>
        </w:rPr>
      </w:pPr>
    </w:p>
    <w:p w:rsidR="00577BE3" w:rsidP="1FA9FD19" w:rsidRDefault="63829886" w14:paraId="21460071" w14:textId="58A406BE">
      <w:pPr>
        <w:pStyle w:val="Caption"/>
        <w:rPr>
          <w:b w:val="0"/>
        </w:rPr>
      </w:pPr>
      <w:r>
        <w:rPr>
          <w:b w:val="0"/>
        </w:rPr>
        <w:t>Once the program starts executing, y</w:t>
      </w:r>
      <w:r w:rsidR="7D074A8D">
        <w:rPr>
          <w:b w:val="0"/>
        </w:rPr>
        <w:t xml:space="preserve">ou can do as many tests as you wish: run step-by-step, inspect memory, the </w:t>
      </w:r>
      <w:proofErr w:type="gramStart"/>
      <w:r w:rsidR="7D074A8D">
        <w:rPr>
          <w:b w:val="0"/>
        </w:rPr>
        <w:t>peripherals</w:t>
      </w:r>
      <w:proofErr w:type="gramEnd"/>
      <w:r w:rsidR="7D074A8D">
        <w:rPr>
          <w:b w:val="0"/>
        </w:rPr>
        <w:t xml:space="preserve"> and the registers, view the disassembly code, etc.</w:t>
      </w:r>
    </w:p>
    <w:p w:rsidR="00577BE3" w:rsidP="1FA9FD19" w:rsidRDefault="00577BE3" w14:paraId="59588EB2" w14:textId="3FA9A529">
      <w:pPr>
        <w:rPr>
          <w:rFonts w:eastAsia="Arial" w:cs="Arial"/>
        </w:rPr>
      </w:pPr>
    </w:p>
    <w:p w:rsidR="00577BE3" w:rsidP="1FA9FD19" w:rsidRDefault="00577BE3" w14:paraId="37E08229" w14:textId="36F2C33F">
      <w:pPr>
        <w:rPr>
          <w:rFonts w:eastAsia="Arial" w:cs="Arial"/>
        </w:rPr>
      </w:pPr>
    </w:p>
    <w:p w:rsidR="00577BE3" w:rsidP="1FA9FD19" w:rsidRDefault="4F4307C6" w14:paraId="624EB59A" w14:textId="00C3DEB2">
      <w:pPr>
        <w:pStyle w:val="Caption"/>
        <w:spacing w:line="259" w:lineRule="auto"/>
        <w:rPr>
          <w:bCs/>
          <w:szCs w:val="22"/>
        </w:rPr>
      </w:pPr>
      <w:r w:rsidRPr="1FA9FD19">
        <w:rPr>
          <w:bCs/>
        </w:rPr>
        <w:t xml:space="preserve">Step 4. Compile, download, and run a C program </w:t>
      </w:r>
      <w:r w:rsidR="007C5498">
        <w:rPr>
          <w:bCs/>
        </w:rPr>
        <w:t>o</w:t>
      </w:r>
      <w:r w:rsidRPr="1FA9FD19">
        <w:rPr>
          <w:bCs/>
        </w:rPr>
        <w:t>n RVfpgaEL2-ViDBo</w:t>
      </w:r>
    </w:p>
    <w:p w:rsidR="00577BE3" w:rsidP="1FA9FD19" w:rsidRDefault="00577BE3" w14:paraId="1937899C" w14:textId="6FECCDC7">
      <w:pPr>
        <w:rPr>
          <w:rFonts w:eastAsia="Arial" w:cs="Arial"/>
          <w:b/>
          <w:bCs/>
        </w:rPr>
      </w:pPr>
    </w:p>
    <w:p w:rsidR="00577BE3" w:rsidP="46211654" w:rsidRDefault="3AD09A99" w14:paraId="16E2F627" w14:textId="57248FD3">
      <w:pPr>
        <w:rPr>
          <w:rFonts w:eastAsia="Arial" w:cs="Arial"/>
        </w:rPr>
      </w:pPr>
      <w:r w:rsidRPr="38D92F96">
        <w:rPr>
          <w:rFonts w:eastAsia="Arial" w:cs="Arial"/>
        </w:rPr>
        <w:t xml:space="preserve">You can also test execution </w:t>
      </w:r>
      <w:r w:rsidR="007C5498">
        <w:rPr>
          <w:rFonts w:eastAsia="Arial" w:cs="Arial"/>
        </w:rPr>
        <w:t>o</w:t>
      </w:r>
      <w:r w:rsidRPr="38D92F96">
        <w:rPr>
          <w:rFonts w:eastAsia="Arial" w:cs="Arial"/>
        </w:rPr>
        <w:t xml:space="preserve">n RVfpgaEL2-ViDBo. For that purpose, </w:t>
      </w:r>
      <w:r w:rsidRPr="38D92F96" w:rsidR="28E70A55">
        <w:rPr>
          <w:rFonts w:eastAsia="Arial" w:cs="Arial"/>
        </w:rPr>
        <w:t xml:space="preserve">copy the </w:t>
      </w:r>
      <w:proofErr w:type="spellStart"/>
      <w:r w:rsidRPr="38D92F96" w:rsidR="7BAEB3A3">
        <w:rPr>
          <w:rFonts w:eastAsia="Arial" w:cs="Arial"/>
          <w:b/>
          <w:bCs/>
        </w:rPr>
        <w:t>commandLine</w:t>
      </w:r>
      <w:proofErr w:type="spellEnd"/>
      <w:r w:rsidRPr="38D92F96" w:rsidR="7BAEB3A3">
        <w:rPr>
          <w:rFonts w:eastAsia="Arial" w:cs="Arial"/>
        </w:rPr>
        <w:t xml:space="preserve"> </w:t>
      </w:r>
      <w:r w:rsidRPr="38D92F96" w:rsidR="28E70A55">
        <w:rPr>
          <w:rFonts w:eastAsia="Arial" w:cs="Arial"/>
        </w:rPr>
        <w:t xml:space="preserve">folder provided at </w:t>
      </w:r>
      <w:r w:rsidRPr="38D92F96" w:rsidR="1130B3E9">
        <w:rPr>
          <w:rFonts w:eastAsia="Arial" w:cs="Arial"/>
          <w:i/>
          <w:iCs/>
        </w:rPr>
        <w:t>[</w:t>
      </w:r>
      <w:r w:rsidR="00C815A9">
        <w:rPr>
          <w:rFonts w:eastAsia="Arial" w:cs="Arial"/>
          <w:i/>
          <w:iCs/>
        </w:rPr>
        <w:t>RVfpgaEL2NexysA7DDRPath</w:t>
      </w:r>
      <w:r w:rsidRPr="38D92F96" w:rsidR="1130B3E9">
        <w:rPr>
          <w:rFonts w:eastAsia="Arial" w:cs="Arial"/>
          <w:i/>
          <w:iCs/>
        </w:rPr>
        <w:t>]/Labs</w:t>
      </w:r>
      <w:r w:rsidRPr="38D92F96" w:rsidR="1130B3E9">
        <w:rPr>
          <w:rFonts w:cs="Arial"/>
          <w:i/>
          <w:iCs/>
          <w:color w:val="00000A"/>
        </w:rPr>
        <w:t>/Lab01/</w:t>
      </w:r>
      <w:proofErr w:type="spellStart"/>
      <w:r w:rsidRPr="38D92F96" w:rsidR="1130B3E9">
        <w:rPr>
          <w:rFonts w:cs="Arial"/>
          <w:i/>
          <w:iCs/>
          <w:color w:val="00000A"/>
        </w:rPr>
        <w:t>ProjectSources</w:t>
      </w:r>
      <w:proofErr w:type="spellEnd"/>
      <w:r w:rsidRPr="38D92F96" w:rsidR="15A50125">
        <w:rPr>
          <w:rFonts w:eastAsia="Arial" w:cs="Arial"/>
        </w:rPr>
        <w:t xml:space="preserve"> into your project folder (i.e. </w:t>
      </w:r>
      <w:r w:rsidRPr="38D92F96" w:rsidR="15A50125">
        <w:rPr>
          <w:rFonts w:eastAsia="Arial" w:cs="Arial"/>
          <w:i/>
          <w:iCs/>
        </w:rPr>
        <w:t>[</w:t>
      </w:r>
      <w:r w:rsidR="00C815A9">
        <w:rPr>
          <w:rFonts w:eastAsia="Arial" w:cs="Arial"/>
          <w:i/>
          <w:iCs/>
        </w:rPr>
        <w:t>RVfpgaEL2NexysA7DDRPath</w:t>
      </w:r>
      <w:r w:rsidRPr="38D92F96" w:rsidR="15A50125">
        <w:rPr>
          <w:rFonts w:eastAsia="Arial" w:cs="Arial"/>
          <w:i/>
          <w:iCs/>
        </w:rPr>
        <w:t>]/Labs</w:t>
      </w:r>
      <w:r w:rsidRPr="38D92F96" w:rsidR="15A50125">
        <w:rPr>
          <w:rFonts w:cs="Arial"/>
          <w:i/>
          <w:iCs/>
          <w:color w:val="00000A"/>
        </w:rPr>
        <w:t>/Lab01</w:t>
      </w:r>
      <w:r w:rsidRPr="38D92F96" w:rsidR="15A50125">
        <w:rPr>
          <w:rFonts w:eastAsia="Arial" w:cs="Arial"/>
          <w:i/>
          <w:iCs/>
        </w:rPr>
        <w:t>/</w:t>
      </w:r>
      <w:r w:rsidRPr="38D92F96" w:rsidR="15A50125">
        <w:rPr>
          <w:rFonts w:cs="Arial"/>
          <w:i/>
          <w:iCs/>
          <w:color w:val="00000A"/>
        </w:rPr>
        <w:t>Project1</w:t>
      </w:r>
      <w:r w:rsidRPr="38D92F96" w:rsidR="15A50125">
        <w:rPr>
          <w:rFonts w:eastAsia="Arial" w:cs="Arial"/>
        </w:rPr>
        <w:t>),</w:t>
      </w:r>
      <w:r w:rsidRPr="38D92F96" w:rsidR="28E70A55">
        <w:rPr>
          <w:rFonts w:eastAsia="Arial" w:cs="Arial"/>
        </w:rPr>
        <w:t xml:space="preserve"> and then </w:t>
      </w:r>
      <w:r w:rsidRPr="38D92F96">
        <w:rPr>
          <w:rFonts w:eastAsia="Arial" w:cs="Arial"/>
        </w:rPr>
        <w:t xml:space="preserve">compile the program and launch it </w:t>
      </w:r>
      <w:r w:rsidR="007C5498">
        <w:rPr>
          <w:rFonts w:eastAsia="Arial" w:cs="Arial"/>
        </w:rPr>
        <w:t>o</w:t>
      </w:r>
      <w:r w:rsidRPr="38D92F96" w:rsidR="75CC4F61">
        <w:rPr>
          <w:rFonts w:eastAsia="Arial" w:cs="Arial"/>
        </w:rPr>
        <w:t xml:space="preserve">n </w:t>
      </w:r>
      <w:proofErr w:type="spellStart"/>
      <w:r w:rsidRPr="38D92F96" w:rsidR="75CC4F61">
        <w:rPr>
          <w:rFonts w:eastAsia="Arial" w:cs="Arial"/>
        </w:rPr>
        <w:t>RVfpga-ViDBo</w:t>
      </w:r>
      <w:proofErr w:type="spellEnd"/>
      <w:r w:rsidRPr="38D92F96" w:rsidR="75CC4F61">
        <w:rPr>
          <w:rFonts w:eastAsia="Arial" w:cs="Arial"/>
        </w:rPr>
        <w:t xml:space="preserve"> </w:t>
      </w:r>
      <w:r w:rsidRPr="38D92F96">
        <w:rPr>
          <w:rFonts w:eastAsia="Arial" w:cs="Arial"/>
        </w:rPr>
        <w:t xml:space="preserve">as explained in detail in </w:t>
      </w:r>
      <w:r w:rsidRPr="38D92F96" w:rsidR="6B0B466A">
        <w:rPr>
          <w:rFonts w:eastAsia="Arial" w:cs="Arial"/>
        </w:rPr>
        <w:t xml:space="preserve">Section 7 of </w:t>
      </w:r>
      <w:r w:rsidRPr="38D92F96">
        <w:rPr>
          <w:rFonts w:eastAsia="Arial" w:cs="Arial"/>
        </w:rPr>
        <w:t>the GSG.</w:t>
      </w:r>
      <w:r w:rsidRPr="38D92F96" w:rsidR="1F96E5CF">
        <w:rPr>
          <w:rFonts w:eastAsia="Arial" w:cs="Arial"/>
        </w:rPr>
        <w:t xml:space="preserve"> </w:t>
      </w:r>
      <w:r w:rsidRPr="38D92F96" w:rsidR="30C5BDF6">
        <w:rPr>
          <w:rFonts w:eastAsia="Arial" w:cs="Arial"/>
        </w:rPr>
        <w:t xml:space="preserve">Confirm </w:t>
      </w:r>
      <w:r w:rsidRPr="38D92F96">
        <w:rPr>
          <w:rFonts w:eastAsia="Arial" w:cs="Arial"/>
        </w:rPr>
        <w:t xml:space="preserve">that when </w:t>
      </w:r>
      <w:r w:rsidRPr="38D92F96" w:rsidR="01EB9355">
        <w:rPr>
          <w:rFonts w:eastAsia="Arial" w:cs="Arial"/>
        </w:rPr>
        <w:t>a</w:t>
      </w:r>
      <w:r w:rsidRPr="38D92F96">
        <w:rPr>
          <w:rFonts w:eastAsia="Arial" w:cs="Arial"/>
        </w:rPr>
        <w:t xml:space="preserve"> switch change</w:t>
      </w:r>
      <w:r w:rsidRPr="38D92F96" w:rsidR="064D6B4C">
        <w:rPr>
          <w:rFonts w:eastAsia="Arial" w:cs="Arial"/>
        </w:rPr>
        <w:t>s</w:t>
      </w:r>
      <w:r w:rsidRPr="38D92F96">
        <w:rPr>
          <w:rFonts w:eastAsia="Arial" w:cs="Arial"/>
        </w:rPr>
        <w:t xml:space="preserve"> </w:t>
      </w:r>
      <w:r w:rsidRPr="38D92F96" w:rsidR="7284964F">
        <w:rPr>
          <w:rFonts w:eastAsia="Arial" w:cs="Arial"/>
        </w:rPr>
        <w:t xml:space="preserve">its </w:t>
      </w:r>
      <w:r w:rsidRPr="38D92F96">
        <w:rPr>
          <w:rFonts w:eastAsia="Arial" w:cs="Arial"/>
        </w:rPr>
        <w:t>state</w:t>
      </w:r>
      <w:r w:rsidRPr="38D92F96" w:rsidR="308C5846">
        <w:rPr>
          <w:rFonts w:eastAsia="Arial" w:cs="Arial"/>
        </w:rPr>
        <w:t xml:space="preserve">, the corresponding </w:t>
      </w:r>
      <w:r w:rsidRPr="38D92F96" w:rsidR="6F9A1D10">
        <w:rPr>
          <w:rFonts w:eastAsia="Arial" w:cs="Arial"/>
        </w:rPr>
        <w:t>LED also changes its state.</w:t>
      </w:r>
    </w:p>
    <w:p w:rsidR="00577BE3" w:rsidP="1FA9FD19" w:rsidRDefault="00577BE3" w14:paraId="0F0C62FC" w14:textId="1CEA8D11">
      <w:pPr>
        <w:rPr>
          <w:rFonts w:eastAsia="Arial" w:cs="Arial"/>
        </w:rPr>
      </w:pPr>
    </w:p>
    <w:p w:rsidR="0092170E" w:rsidP="0092170E" w:rsidRDefault="0092170E" w14:paraId="2A3F8578" w14:textId="4C5641FF">
      <w:pPr>
        <w:pStyle w:val="Heading1"/>
        <w:numPr>
          <w:ilvl w:val="0"/>
          <w:numId w:val="8"/>
        </w:numPr>
        <w:shd w:val="clear" w:color="auto" w:fill="000000" w:themeFill="text1"/>
        <w:rPr>
          <w:color w:val="FFFFFF" w:themeColor="background1"/>
        </w:rPr>
      </w:pPr>
      <w:r w:rsidRPr="1FA9FD19">
        <w:rPr>
          <w:color w:val="FFFFFF" w:themeColor="background1"/>
        </w:rPr>
        <w:t>Exercises</w:t>
      </w:r>
    </w:p>
    <w:p w:rsidR="00F73F0F" w:rsidP="0092170E" w:rsidRDefault="00F73F0F" w14:paraId="67670EB7" w14:textId="77777777">
      <w:pPr>
        <w:pStyle w:val="Caption"/>
        <w:rPr>
          <w:b w:val="0"/>
        </w:rPr>
      </w:pPr>
    </w:p>
    <w:p w:rsidR="0092170E" w:rsidP="0092170E" w:rsidRDefault="004311FC" w14:paraId="2F1A97D5" w14:textId="39A28E2F">
      <w:pPr>
        <w:pStyle w:val="Caption"/>
        <w:rPr>
          <w:b w:val="0"/>
        </w:rPr>
      </w:pPr>
      <w:r>
        <w:rPr>
          <w:b w:val="0"/>
        </w:rPr>
        <w:t>C</w:t>
      </w:r>
      <w:r w:rsidR="0092170E">
        <w:rPr>
          <w:b w:val="0"/>
        </w:rPr>
        <w:t xml:space="preserve">reate your own C programs by completing the following exercises. Note that if you leave the </w:t>
      </w:r>
      <w:proofErr w:type="spellStart"/>
      <w:r w:rsidR="00C815A9">
        <w:rPr>
          <w:b w:val="0"/>
        </w:rPr>
        <w:t>Nexys</w:t>
      </w:r>
      <w:proofErr w:type="spellEnd"/>
      <w:r w:rsidR="00C815A9">
        <w:rPr>
          <w:b w:val="0"/>
        </w:rPr>
        <w:t xml:space="preserve"> A7</w:t>
      </w:r>
      <w:r w:rsidR="0092170E">
        <w:rPr>
          <w:b w:val="0"/>
        </w:rPr>
        <w:t xml:space="preserve"> board connected to your computer and </w:t>
      </w:r>
      <w:r w:rsidR="001870BD">
        <w:rPr>
          <w:b w:val="0"/>
        </w:rPr>
        <w:t xml:space="preserve">powered </w:t>
      </w:r>
      <w:r w:rsidR="0092170E">
        <w:rPr>
          <w:b w:val="0"/>
        </w:rPr>
        <w:t xml:space="preserve">on, you do not need to reload </w:t>
      </w:r>
      <w:r w:rsidR="00C815A9">
        <w:rPr>
          <w:b w:val="0"/>
        </w:rPr>
        <w:t>RVfpgaEL2-NexysA7</w:t>
      </w:r>
      <w:r w:rsidR="0092170E">
        <w:rPr>
          <w:b w:val="0"/>
        </w:rPr>
        <w:t xml:space="preserve"> onto the board between </w:t>
      </w:r>
      <w:r w:rsidR="0076388F">
        <w:rPr>
          <w:b w:val="0"/>
        </w:rPr>
        <w:t xml:space="preserve">running </w:t>
      </w:r>
      <w:r w:rsidR="0092170E">
        <w:rPr>
          <w:b w:val="0"/>
        </w:rPr>
        <w:t xml:space="preserve">different programs. However, if you turn off the </w:t>
      </w:r>
      <w:proofErr w:type="spellStart"/>
      <w:r w:rsidR="00C815A9">
        <w:rPr>
          <w:b w:val="0"/>
        </w:rPr>
        <w:t>Nexys</w:t>
      </w:r>
      <w:proofErr w:type="spellEnd"/>
      <w:r w:rsidR="00C815A9">
        <w:rPr>
          <w:b w:val="0"/>
        </w:rPr>
        <w:t xml:space="preserve"> A7</w:t>
      </w:r>
      <w:r w:rsidR="0092170E">
        <w:rPr>
          <w:b w:val="0"/>
        </w:rPr>
        <w:t xml:space="preserve"> board, you will need to reload </w:t>
      </w:r>
      <w:r w:rsidR="00C815A9">
        <w:rPr>
          <w:b w:val="0"/>
        </w:rPr>
        <w:t>RVfpgaEL2-NexysA7</w:t>
      </w:r>
      <w:r w:rsidR="0092170E">
        <w:rPr>
          <w:b w:val="0"/>
        </w:rPr>
        <w:t xml:space="preserve"> onto the board </w:t>
      </w:r>
      <w:r w:rsidR="002D6AC6">
        <w:rPr>
          <w:b w:val="0"/>
        </w:rPr>
        <w:t xml:space="preserve">using </w:t>
      </w:r>
      <w:r w:rsidR="175A21D4">
        <w:rPr>
          <w:b w:val="0"/>
        </w:rPr>
        <w:t>Catapult</w:t>
      </w:r>
      <w:r w:rsidR="0092170E">
        <w:rPr>
          <w:b w:val="0"/>
        </w:rPr>
        <w:t>.</w:t>
      </w:r>
    </w:p>
    <w:p w:rsidR="00F92662" w:rsidP="00CB4B66" w:rsidRDefault="00F92662" w14:paraId="736104AB" w14:textId="034308C4">
      <w:pPr>
        <w:pStyle w:val="Caption"/>
        <w:rPr>
          <w:b w:val="0"/>
        </w:rPr>
      </w:pPr>
    </w:p>
    <w:p w:rsidR="38D92F96" w:rsidP="38D92F96" w:rsidRDefault="00F92662" w14:paraId="2DC6E3E1" w14:textId="3EDDE24C">
      <w:pPr>
        <w:pStyle w:val="Caption"/>
        <w:rPr>
          <w:b w:val="0"/>
        </w:rPr>
      </w:pPr>
      <w:r>
        <w:rPr>
          <w:b w:val="0"/>
        </w:rPr>
        <w:t xml:space="preserve">Remember that you can print any variable using </w:t>
      </w:r>
      <w:r w:rsidR="347FAAB2">
        <w:rPr>
          <w:b w:val="0"/>
        </w:rPr>
        <w:t>the PSP/</w:t>
      </w:r>
      <w:r>
        <w:rPr>
          <w:b w:val="0"/>
        </w:rPr>
        <w:t>BSP function</w:t>
      </w:r>
      <w:r w:rsidR="1EE5C537">
        <w:rPr>
          <w:b w:val="0"/>
        </w:rPr>
        <w:t>s</w:t>
      </w:r>
      <w:r w:rsidR="00413984">
        <w:rPr>
          <w:b w:val="0"/>
        </w:rPr>
        <w:t>.</w:t>
      </w:r>
      <w:r w:rsidR="4597A26E">
        <w:rPr>
          <w:b w:val="0"/>
        </w:rPr>
        <w:t xml:space="preserve"> </w:t>
      </w:r>
      <w:r w:rsidR="008B1AA5">
        <w:rPr>
          <w:b w:val="0"/>
        </w:rPr>
        <w:t xml:space="preserve">Remember as well that you can run these programs </w:t>
      </w:r>
      <w:r w:rsidR="007758E0">
        <w:rPr>
          <w:b w:val="0"/>
        </w:rPr>
        <w:t>in</w:t>
      </w:r>
      <w:r w:rsidR="008B1AA5">
        <w:rPr>
          <w:b w:val="0"/>
        </w:rPr>
        <w:t xml:space="preserve"> simulation, using </w:t>
      </w:r>
      <w:r w:rsidR="30CBEB2A">
        <w:rPr>
          <w:b w:val="0"/>
        </w:rPr>
        <w:t xml:space="preserve">the different </w:t>
      </w:r>
      <w:proofErr w:type="spellStart"/>
      <w:r w:rsidR="008B1AA5">
        <w:rPr>
          <w:b w:val="0"/>
        </w:rPr>
        <w:t>Verilator</w:t>
      </w:r>
      <w:proofErr w:type="spellEnd"/>
      <w:r w:rsidR="000C3965">
        <w:rPr>
          <w:b w:val="0"/>
        </w:rPr>
        <w:t>-based simulators</w:t>
      </w:r>
      <w:r w:rsidR="008B1AA5">
        <w:rPr>
          <w:b w:val="0"/>
        </w:rPr>
        <w:t xml:space="preserve"> and </w:t>
      </w:r>
      <w:r w:rsidR="049C87B9">
        <w:rPr>
          <w:b w:val="0"/>
        </w:rPr>
        <w:t>the RVfpgaEL2-</w:t>
      </w:r>
      <w:r w:rsidR="008B1AA5">
        <w:rPr>
          <w:b w:val="0"/>
        </w:rPr>
        <w:t>Whisper</w:t>
      </w:r>
      <w:r w:rsidR="206CF0AE">
        <w:rPr>
          <w:b w:val="0"/>
        </w:rPr>
        <w:t xml:space="preserve"> Instruction Set Simulator</w:t>
      </w:r>
      <w:r w:rsidR="008B1AA5">
        <w:rPr>
          <w:b w:val="0"/>
        </w:rPr>
        <w:t>.</w:t>
      </w:r>
    </w:p>
    <w:p w:rsidR="002A4CE6" w:rsidP="0092170E" w:rsidRDefault="002A4CE6" w14:paraId="78562677" w14:textId="77777777">
      <w:pPr>
        <w:pStyle w:val="Caption"/>
        <w:rPr>
          <w:b w:val="0"/>
        </w:rPr>
      </w:pPr>
    </w:p>
    <w:p w:rsidR="0092170E" w:rsidP="0092170E" w:rsidRDefault="0092170E" w14:paraId="5534B351" w14:textId="55979BFC">
      <w:pPr>
        <w:pStyle w:val="Caption"/>
        <w:rPr>
          <w:b w:val="0"/>
        </w:rPr>
      </w:pPr>
      <w:r w:rsidRPr="0092170E">
        <w:rPr>
          <w:bCs/>
        </w:rPr>
        <w:t>Exercise 1.</w:t>
      </w:r>
      <w:r>
        <w:rPr>
          <w:b w:val="0"/>
        </w:rPr>
        <w:t xml:space="preserve"> Write a C program that flashes the value of the </w:t>
      </w:r>
      <w:r w:rsidR="00687A0A">
        <w:rPr>
          <w:b w:val="0"/>
        </w:rPr>
        <w:t>switches</w:t>
      </w:r>
      <w:r>
        <w:rPr>
          <w:b w:val="0"/>
        </w:rPr>
        <w:t xml:space="preserve"> onto the </w:t>
      </w:r>
      <w:r w:rsidR="00687A0A">
        <w:rPr>
          <w:b w:val="0"/>
        </w:rPr>
        <w:t>LEDs</w:t>
      </w:r>
      <w:r>
        <w:rPr>
          <w:b w:val="0"/>
        </w:rPr>
        <w:t xml:space="preserve">. The value should pulse on and off </w:t>
      </w:r>
      <w:r w:rsidR="0076388F">
        <w:rPr>
          <w:b w:val="0"/>
        </w:rPr>
        <w:t>slow enough that a person can view the flashing</w:t>
      </w:r>
      <w:r>
        <w:rPr>
          <w:b w:val="0"/>
        </w:rPr>
        <w:t xml:space="preserve">. </w:t>
      </w:r>
      <w:r w:rsidR="008C4A13">
        <w:rPr>
          <w:b w:val="0"/>
        </w:rPr>
        <w:t xml:space="preserve">Name the program </w:t>
      </w:r>
      <w:proofErr w:type="spellStart"/>
      <w:r w:rsidRPr="00DF6E99" w:rsidR="008C4A13">
        <w:rPr>
          <w:bCs/>
        </w:rPr>
        <w:t>FlashSwitchesToLEDs.c</w:t>
      </w:r>
      <w:proofErr w:type="spellEnd"/>
      <w:r w:rsidRPr="00DF6E99" w:rsidR="00DF6E99">
        <w:rPr>
          <w:b w:val="0"/>
        </w:rPr>
        <w:t>.</w:t>
      </w:r>
    </w:p>
    <w:p w:rsidR="002A4CE6" w:rsidP="0092170E" w:rsidRDefault="002A4CE6" w14:paraId="034E9F27" w14:textId="77777777">
      <w:pPr>
        <w:pStyle w:val="Caption"/>
        <w:rPr>
          <w:b w:val="0"/>
        </w:rPr>
      </w:pPr>
    </w:p>
    <w:p w:rsidR="00674C3D" w:rsidP="00674C3D" w:rsidRDefault="00674C3D" w14:paraId="5A2A6C83" w14:textId="538ACB4E">
      <w:pPr>
        <w:pStyle w:val="Caption"/>
        <w:rPr>
          <w:b w:val="0"/>
        </w:rPr>
      </w:pPr>
      <w:r w:rsidRPr="0092170E">
        <w:rPr>
          <w:bCs/>
        </w:rPr>
        <w:t xml:space="preserve">Exercise </w:t>
      </w:r>
      <w:r>
        <w:rPr>
          <w:bCs/>
        </w:rPr>
        <w:t>2</w:t>
      </w:r>
      <w:r w:rsidRPr="0092170E">
        <w:rPr>
          <w:bCs/>
        </w:rPr>
        <w:t>.</w:t>
      </w:r>
      <w:r>
        <w:rPr>
          <w:b w:val="0"/>
        </w:rPr>
        <w:t xml:space="preserve"> Write a C program that displays the inverse</w:t>
      </w:r>
      <w:r w:rsidR="008C4A13">
        <w:rPr>
          <w:b w:val="0"/>
        </w:rPr>
        <w:t xml:space="preserve"> value</w:t>
      </w:r>
      <w:r>
        <w:rPr>
          <w:b w:val="0"/>
        </w:rPr>
        <w:t xml:space="preserve"> of the switches on the LEDs. For example, if the switches are (in binary): 0101010101010101, then the LEDs should display: 1010101010101010</w:t>
      </w:r>
      <w:r w:rsidR="000866EA">
        <w:rPr>
          <w:b w:val="0"/>
        </w:rPr>
        <w:t>;</w:t>
      </w:r>
      <w:r>
        <w:rPr>
          <w:b w:val="0"/>
        </w:rPr>
        <w:t xml:space="preserve"> </w:t>
      </w:r>
      <w:r w:rsidR="000866EA">
        <w:rPr>
          <w:b w:val="0"/>
        </w:rPr>
        <w:t>if the switches are: 1111000011110000, then the LEDs should display: 0000111100001111; and so on.</w:t>
      </w:r>
      <w:r w:rsidR="008C4A13">
        <w:rPr>
          <w:b w:val="0"/>
        </w:rPr>
        <w:t xml:space="preserve"> Name the program </w:t>
      </w:r>
      <w:proofErr w:type="spellStart"/>
      <w:r w:rsidRPr="00DF6E99" w:rsidR="008C4A13">
        <w:rPr>
          <w:bCs/>
        </w:rPr>
        <w:t>DisplayInverse.c</w:t>
      </w:r>
      <w:proofErr w:type="spellEnd"/>
      <w:r w:rsidRPr="00DF6E99" w:rsidR="00DF6E99">
        <w:rPr>
          <w:b w:val="0"/>
        </w:rPr>
        <w:t>.</w:t>
      </w:r>
    </w:p>
    <w:p w:rsidR="002A4CE6" w:rsidP="0092170E" w:rsidRDefault="002A4CE6" w14:paraId="4184135A" w14:textId="77777777">
      <w:pPr>
        <w:pStyle w:val="Caption"/>
        <w:rPr>
          <w:b w:val="0"/>
        </w:rPr>
      </w:pPr>
    </w:p>
    <w:p w:rsidR="00DF6E99" w:rsidP="006D095C" w:rsidRDefault="006D095C" w14:paraId="262CC4C6" w14:textId="5C6D1F63">
      <w:pPr>
        <w:pStyle w:val="Caption"/>
        <w:rPr>
          <w:b w:val="0"/>
        </w:rPr>
      </w:pPr>
      <w:r w:rsidRPr="0092170E">
        <w:rPr>
          <w:bCs/>
        </w:rPr>
        <w:t xml:space="preserve">Exercise </w:t>
      </w:r>
      <w:r>
        <w:rPr>
          <w:bCs/>
        </w:rPr>
        <w:t>3</w:t>
      </w:r>
      <w:r w:rsidRPr="0092170E">
        <w:rPr>
          <w:bCs/>
        </w:rPr>
        <w:t>.</w:t>
      </w:r>
      <w:r>
        <w:rPr>
          <w:b w:val="0"/>
        </w:rPr>
        <w:t xml:space="preserve"> Write a C program that scrolls increasing numbers of lit LEDs </w:t>
      </w:r>
      <w:r w:rsidR="000866EA">
        <w:rPr>
          <w:b w:val="0"/>
        </w:rPr>
        <w:t xml:space="preserve">back and forth until </w:t>
      </w:r>
      <w:proofErr w:type="gramStart"/>
      <w:r w:rsidR="000866EA">
        <w:rPr>
          <w:b w:val="0"/>
        </w:rPr>
        <w:t>all of</w:t>
      </w:r>
      <w:proofErr w:type="gramEnd"/>
      <w:r w:rsidR="000866EA">
        <w:rPr>
          <w:b w:val="0"/>
        </w:rPr>
        <w:t xml:space="preserve"> the LEDs are lit</w:t>
      </w:r>
      <w:r>
        <w:rPr>
          <w:b w:val="0"/>
        </w:rPr>
        <w:t>.</w:t>
      </w:r>
      <w:r w:rsidR="000866EA">
        <w:rPr>
          <w:b w:val="0"/>
        </w:rPr>
        <w:t xml:space="preserve"> Then the pattern should repeat.</w:t>
      </w:r>
      <w:r>
        <w:rPr>
          <w:b w:val="0"/>
        </w:rPr>
        <w:t xml:space="preserve"> </w:t>
      </w:r>
      <w:r w:rsidR="000D0AD9">
        <w:rPr>
          <w:b w:val="0"/>
        </w:rPr>
        <w:t xml:space="preserve">Name the program </w:t>
      </w:r>
      <w:proofErr w:type="spellStart"/>
      <w:r w:rsidRPr="004F0340" w:rsidR="000D0AD9">
        <w:rPr>
          <w:bCs/>
        </w:rPr>
        <w:t>ScrollLEDs.c</w:t>
      </w:r>
      <w:proofErr w:type="spellEnd"/>
      <w:r w:rsidR="000D0AD9">
        <w:rPr>
          <w:b w:val="0"/>
        </w:rPr>
        <w:t>.</w:t>
      </w:r>
    </w:p>
    <w:p w:rsidR="00DF6E99" w:rsidP="006D095C" w:rsidRDefault="00DF6E99" w14:paraId="0A5A1612" w14:textId="77777777">
      <w:pPr>
        <w:pStyle w:val="Caption"/>
        <w:rPr>
          <w:b w:val="0"/>
        </w:rPr>
      </w:pPr>
    </w:p>
    <w:p w:rsidR="006D095C" w:rsidP="006D095C" w:rsidRDefault="006D095C" w14:paraId="5F9A1B1D" w14:textId="430E282B">
      <w:pPr>
        <w:pStyle w:val="Caption"/>
        <w:rPr>
          <w:b w:val="0"/>
        </w:rPr>
      </w:pPr>
      <w:r>
        <w:rPr>
          <w:b w:val="0"/>
        </w:rPr>
        <w:t xml:space="preserve">The </w:t>
      </w:r>
      <w:r w:rsidR="00DF6E99">
        <w:rPr>
          <w:b w:val="0"/>
        </w:rPr>
        <w:t>program should cause the following to occur</w:t>
      </w:r>
      <w:r>
        <w:rPr>
          <w:b w:val="0"/>
        </w:rPr>
        <w:t>:</w:t>
      </w:r>
    </w:p>
    <w:p w:rsidR="006D095C" w:rsidP="006D095C" w:rsidRDefault="006D095C" w14:paraId="746387CA" w14:textId="4E3E7CEA">
      <w:pPr>
        <w:pStyle w:val="Caption"/>
        <w:numPr>
          <w:ilvl w:val="0"/>
          <w:numId w:val="29"/>
        </w:numPr>
        <w:spacing w:before="60"/>
        <w:rPr>
          <w:b w:val="0"/>
        </w:rPr>
      </w:pPr>
      <w:r>
        <w:rPr>
          <w:b w:val="0"/>
        </w:rPr>
        <w:t>First, one lit LED should scroll from right to left and then left to right.</w:t>
      </w:r>
    </w:p>
    <w:p w:rsidR="006D095C" w:rsidP="006D095C" w:rsidRDefault="006D095C" w14:paraId="300D09E0" w14:textId="4E4AFE6A">
      <w:pPr>
        <w:pStyle w:val="Caption"/>
        <w:numPr>
          <w:ilvl w:val="0"/>
          <w:numId w:val="29"/>
        </w:numPr>
        <w:spacing w:before="60"/>
        <w:rPr>
          <w:b w:val="0"/>
        </w:rPr>
      </w:pPr>
      <w:r>
        <w:rPr>
          <w:b w:val="0"/>
        </w:rPr>
        <w:t>Then two lit LEDs should scroll from right to left and then left to right.</w:t>
      </w:r>
    </w:p>
    <w:p w:rsidR="006D095C" w:rsidP="006D095C" w:rsidRDefault="006D095C" w14:paraId="61E67926" w14:textId="2E0F0772">
      <w:pPr>
        <w:pStyle w:val="Caption"/>
        <w:numPr>
          <w:ilvl w:val="0"/>
          <w:numId w:val="29"/>
        </w:numPr>
        <w:spacing w:before="60"/>
        <w:rPr>
          <w:b w:val="0"/>
        </w:rPr>
      </w:pPr>
      <w:r>
        <w:rPr>
          <w:b w:val="0"/>
        </w:rPr>
        <w:t>Then three lit LEDs should scroll from right to left and then left to right.</w:t>
      </w:r>
    </w:p>
    <w:p w:rsidR="006D095C" w:rsidP="006D095C" w:rsidRDefault="006D095C" w14:paraId="76EAFA5D" w14:textId="119D5936">
      <w:pPr>
        <w:pStyle w:val="Caption"/>
        <w:numPr>
          <w:ilvl w:val="0"/>
          <w:numId w:val="29"/>
        </w:numPr>
        <w:spacing w:before="60"/>
        <w:rPr>
          <w:b w:val="0"/>
        </w:rPr>
      </w:pPr>
      <w:r>
        <w:rPr>
          <w:b w:val="0"/>
        </w:rPr>
        <w:t>And so on, until all the LEDs are lit.</w:t>
      </w:r>
    </w:p>
    <w:p w:rsidR="006D095C" w:rsidP="006D095C" w:rsidRDefault="006D095C" w14:paraId="42DB853D" w14:textId="5C743A51">
      <w:pPr>
        <w:pStyle w:val="Caption"/>
        <w:numPr>
          <w:ilvl w:val="0"/>
          <w:numId w:val="29"/>
        </w:numPr>
        <w:spacing w:before="60"/>
        <w:rPr>
          <w:b w:val="0"/>
        </w:rPr>
      </w:pPr>
      <w:r>
        <w:rPr>
          <w:b w:val="0"/>
        </w:rPr>
        <w:t>Then the pattern should repeat.</w:t>
      </w:r>
    </w:p>
    <w:p w:rsidR="002A4CE6" w:rsidP="006D095C" w:rsidRDefault="002A4CE6" w14:paraId="6192C1C7" w14:textId="77777777">
      <w:pPr>
        <w:pStyle w:val="Caption"/>
        <w:rPr>
          <w:b w:val="0"/>
        </w:rPr>
      </w:pPr>
    </w:p>
    <w:p w:rsidR="0092170E" w:rsidP="0051085D" w:rsidRDefault="0092170E" w14:paraId="5F58D6AF" w14:textId="3DFBEA7C">
      <w:pPr>
        <w:pStyle w:val="Caption"/>
        <w:rPr>
          <w:b w:val="0"/>
        </w:rPr>
      </w:pPr>
      <w:r w:rsidRPr="0092170E">
        <w:rPr>
          <w:bCs/>
        </w:rPr>
        <w:t xml:space="preserve">Exercise </w:t>
      </w:r>
      <w:r w:rsidR="006D095C">
        <w:rPr>
          <w:bCs/>
        </w:rPr>
        <w:t>4</w:t>
      </w:r>
      <w:r w:rsidRPr="0092170E">
        <w:rPr>
          <w:bCs/>
        </w:rPr>
        <w:t>.</w:t>
      </w:r>
      <w:r>
        <w:rPr>
          <w:b w:val="0"/>
        </w:rPr>
        <w:t xml:space="preserve"> Write a</w:t>
      </w:r>
      <w:r w:rsidR="00674C3D">
        <w:rPr>
          <w:b w:val="0"/>
        </w:rPr>
        <w:t xml:space="preserve"> C program that </w:t>
      </w:r>
      <w:r w:rsidR="00540651">
        <w:rPr>
          <w:b w:val="0"/>
        </w:rPr>
        <w:t xml:space="preserve">displays </w:t>
      </w:r>
      <w:r w:rsidR="008F3A87">
        <w:rPr>
          <w:b w:val="0"/>
        </w:rPr>
        <w:t xml:space="preserve">the unsigned </w:t>
      </w:r>
      <w:r w:rsidR="00540651">
        <w:rPr>
          <w:b w:val="0"/>
        </w:rPr>
        <w:t xml:space="preserve">4-bit </w:t>
      </w:r>
      <w:r w:rsidR="008F3A87">
        <w:rPr>
          <w:b w:val="0"/>
        </w:rPr>
        <w:t xml:space="preserve">addition of </w:t>
      </w:r>
      <w:r w:rsidR="00540651">
        <w:rPr>
          <w:b w:val="0"/>
        </w:rPr>
        <w:t xml:space="preserve">the </w:t>
      </w:r>
      <w:r w:rsidR="008F3A87">
        <w:rPr>
          <w:b w:val="0"/>
        </w:rPr>
        <w:t>4 least significant bits of the switches and the 4 most significant bits of the switches</w:t>
      </w:r>
      <w:r w:rsidR="00ED7F9F">
        <w:rPr>
          <w:b w:val="0"/>
        </w:rPr>
        <w:t xml:space="preserve">. </w:t>
      </w:r>
      <w:r w:rsidR="00540651">
        <w:rPr>
          <w:b w:val="0"/>
        </w:rPr>
        <w:t xml:space="preserve">Display the result on the 4 least significant (right-most) bits of the LEDs. </w:t>
      </w:r>
      <w:r w:rsidR="00DF6E99">
        <w:rPr>
          <w:b w:val="0"/>
        </w:rPr>
        <w:t xml:space="preserve">Name the program </w:t>
      </w:r>
      <w:r w:rsidR="0051085D">
        <w:rPr>
          <w:bCs/>
        </w:rPr>
        <w:t>4bitAdd</w:t>
      </w:r>
      <w:r w:rsidRPr="00DF6E99" w:rsidR="00DF6E99">
        <w:rPr>
          <w:bCs/>
        </w:rPr>
        <w:t>.c</w:t>
      </w:r>
      <w:r w:rsidR="00DF6E99">
        <w:rPr>
          <w:b w:val="0"/>
        </w:rPr>
        <w:t xml:space="preserve">. </w:t>
      </w:r>
      <w:r w:rsidR="0051085D">
        <w:rPr>
          <w:b w:val="0"/>
        </w:rPr>
        <w:lastRenderedPageBreak/>
        <w:t>The fifth bit of the LEDs should light up when unsigned overflow occurs (that is when the carry out is 1).</w:t>
      </w:r>
    </w:p>
    <w:p w:rsidR="00836A81" w:rsidP="0051085D" w:rsidRDefault="00836A81" w14:paraId="0EA0B463" w14:textId="28B5549D">
      <w:pPr>
        <w:pStyle w:val="Caption"/>
        <w:rPr>
          <w:b w:val="0"/>
        </w:rPr>
      </w:pPr>
    </w:p>
    <w:p w:rsidR="00411E88" w:rsidP="00AA7BD8" w:rsidRDefault="00946F4D" w14:paraId="5321317F" w14:textId="00EBA79B">
      <w:r w:rsidRPr="002A4CE6">
        <w:rPr>
          <w:b/>
          <w:bCs/>
        </w:rPr>
        <w:t xml:space="preserve">Exercise </w:t>
      </w:r>
      <w:r>
        <w:rPr>
          <w:b/>
          <w:bCs/>
        </w:rPr>
        <w:t>5</w:t>
      </w:r>
      <w:r w:rsidRPr="0092170E">
        <w:rPr>
          <w:bCs/>
        </w:rPr>
        <w:t>.</w:t>
      </w:r>
      <w:r>
        <w:t xml:space="preserve"> Write a C program that finds the </w:t>
      </w:r>
      <w:r w:rsidRPr="002A4CE6" w:rsidR="002A4CE6">
        <w:rPr>
          <w:i/>
        </w:rPr>
        <w:t>g</w:t>
      </w:r>
      <w:r w:rsidRPr="002A4CE6">
        <w:rPr>
          <w:i/>
        </w:rPr>
        <w:t xml:space="preserve">reatest </w:t>
      </w:r>
      <w:r w:rsidRPr="002A4CE6" w:rsidR="002A4CE6">
        <w:rPr>
          <w:i/>
        </w:rPr>
        <w:t>c</w:t>
      </w:r>
      <w:r w:rsidRPr="002A4CE6">
        <w:rPr>
          <w:i/>
        </w:rPr>
        <w:t xml:space="preserve">ommon </w:t>
      </w:r>
      <w:r w:rsidRPr="002A4CE6" w:rsidR="002A4CE6">
        <w:rPr>
          <w:i/>
        </w:rPr>
        <w:t>d</w:t>
      </w:r>
      <w:r w:rsidRPr="002A4CE6">
        <w:rPr>
          <w:i/>
        </w:rPr>
        <w:t>ivisor</w:t>
      </w:r>
      <w:r w:rsidRPr="00946F4D">
        <w:t xml:space="preserve"> of two numbers, </w:t>
      </w:r>
      <w:proofErr w:type="gramStart"/>
      <w:r w:rsidRPr="00345910">
        <w:rPr>
          <w:i/>
        </w:rPr>
        <w:t>a</w:t>
      </w:r>
      <w:proofErr w:type="gramEnd"/>
      <w:r w:rsidRPr="00345910">
        <w:t xml:space="preserve"> and </w:t>
      </w:r>
      <w:r w:rsidRPr="00345910">
        <w:rPr>
          <w:i/>
        </w:rPr>
        <w:t>b</w:t>
      </w:r>
      <w:r w:rsidRPr="00946F4D">
        <w:t>, according to the Euclidean algorithm</w:t>
      </w:r>
      <w:r>
        <w:t>.</w:t>
      </w:r>
      <w:r w:rsidRPr="001617A5" w:rsidR="001617A5">
        <w:t xml:space="preserve"> </w:t>
      </w:r>
      <w:r w:rsidR="00540651">
        <w:t xml:space="preserve">The values </w:t>
      </w:r>
      <w:r w:rsidRPr="00540651" w:rsidR="00540651">
        <w:rPr>
          <w:i/>
          <w:iCs/>
        </w:rPr>
        <w:t>a</w:t>
      </w:r>
      <w:r w:rsidR="00540651">
        <w:t xml:space="preserve"> and </w:t>
      </w:r>
      <w:r w:rsidRPr="00540651" w:rsidR="00540651">
        <w:rPr>
          <w:i/>
          <w:iCs/>
        </w:rPr>
        <w:t>b</w:t>
      </w:r>
      <w:r w:rsidR="00540651">
        <w:t xml:space="preserve"> should be statically defined variables in the program. </w:t>
      </w:r>
      <w:r w:rsidR="001617A5">
        <w:t xml:space="preserve">Name the program </w:t>
      </w:r>
      <w:proofErr w:type="spellStart"/>
      <w:r w:rsidRPr="009857A3" w:rsidR="009857A3">
        <w:rPr>
          <w:b/>
          <w:bCs/>
        </w:rPr>
        <w:t>GCD</w:t>
      </w:r>
      <w:r w:rsidRPr="009857A3" w:rsidR="001617A5">
        <w:rPr>
          <w:b/>
          <w:bCs/>
        </w:rPr>
        <w:t>.c</w:t>
      </w:r>
      <w:proofErr w:type="spellEnd"/>
      <w:r w:rsidRPr="00DF6E99" w:rsidR="001617A5">
        <w:t>.</w:t>
      </w:r>
      <w:r w:rsidR="00F73F0F">
        <w:t xml:space="preserve"> </w:t>
      </w:r>
      <w:r w:rsidR="00822EBB">
        <w:t xml:space="preserve">Here is some additional information about the Euclidean algorithm: </w:t>
      </w:r>
      <w:hyperlink w:history="1" r:id="rId22">
        <w:r w:rsidRPr="005A5420" w:rsidR="00822EBB">
          <w:rPr>
            <w:rStyle w:val="Hyperlink"/>
          </w:rPr>
          <w:t>https://www.khanacademy.org/computing/computer-science/cryptography/modarithmetic/a/the-euclidean-algorithm</w:t>
        </w:r>
      </w:hyperlink>
      <w:r w:rsidR="00822EBB">
        <w:t>. You can also simply google “Euclidean algorithm”.</w:t>
      </w:r>
      <w:r w:rsidR="00540651">
        <w:t xml:space="preserve"> </w:t>
      </w:r>
    </w:p>
    <w:p w:rsidR="002A4CE6" w:rsidP="00292F55" w:rsidRDefault="002A4CE6" w14:paraId="58CFE1ED" w14:textId="77777777">
      <w:pPr>
        <w:rPr>
          <w:rFonts w:cs="Lohit Devanagari"/>
          <w:iCs/>
          <w:szCs w:val="24"/>
        </w:rPr>
      </w:pPr>
    </w:p>
    <w:p w:rsidR="002A4CE6" w:rsidP="00292F55" w:rsidRDefault="002A4CE6" w14:paraId="6BA25AA7" w14:textId="6DC946DE">
      <w:pPr>
        <w:rPr>
          <w:rFonts w:cs="Lohit Devanagari"/>
          <w:iCs/>
          <w:szCs w:val="24"/>
        </w:rPr>
      </w:pPr>
      <w:r w:rsidRPr="002A4CE6">
        <w:rPr>
          <w:b/>
          <w:bCs/>
        </w:rPr>
        <w:t xml:space="preserve">Exercise </w:t>
      </w:r>
      <w:r>
        <w:rPr>
          <w:b/>
          <w:bCs/>
        </w:rPr>
        <w:t>6</w:t>
      </w:r>
      <w:r w:rsidRPr="0092170E">
        <w:rPr>
          <w:bCs/>
        </w:rPr>
        <w:t>.</w:t>
      </w:r>
      <w:r>
        <w:t xml:space="preserve"> </w:t>
      </w:r>
      <w:r w:rsidR="00540651">
        <w:rPr>
          <w:rFonts w:cs="Lohit Devanagari"/>
          <w:iCs/>
          <w:szCs w:val="24"/>
        </w:rPr>
        <w:t>Write</w:t>
      </w:r>
      <w:r w:rsidRPr="002A4CE6">
        <w:rPr>
          <w:rFonts w:cs="Lohit Devanagari"/>
          <w:iCs/>
          <w:szCs w:val="24"/>
        </w:rPr>
        <w:t xml:space="preserve"> </w:t>
      </w:r>
      <w:r>
        <w:rPr>
          <w:rFonts w:cs="Lohit Devanagari"/>
          <w:iCs/>
          <w:szCs w:val="24"/>
        </w:rPr>
        <w:t xml:space="preserve">a C </w:t>
      </w:r>
      <w:r w:rsidRPr="002A4CE6">
        <w:rPr>
          <w:rFonts w:cs="Lohit Devanagari"/>
          <w:iCs/>
          <w:szCs w:val="24"/>
        </w:rPr>
        <w:t xml:space="preserve">program that computes the </w:t>
      </w:r>
      <w:r w:rsidR="00822EBB">
        <w:rPr>
          <w:rFonts w:cs="Lohit Devanagari"/>
          <w:iCs/>
          <w:szCs w:val="24"/>
        </w:rPr>
        <w:t xml:space="preserve">first 12 numbers in the </w:t>
      </w:r>
      <w:r w:rsidRPr="002A4CE6">
        <w:rPr>
          <w:rFonts w:cs="Lohit Devanagari"/>
          <w:iCs/>
          <w:szCs w:val="24"/>
        </w:rPr>
        <w:t>Fibonacci sequenc</w:t>
      </w:r>
      <w:r w:rsidR="001D7D30">
        <w:rPr>
          <w:rFonts w:cs="Lohit Devanagari"/>
          <w:iCs/>
          <w:szCs w:val="24"/>
        </w:rPr>
        <w:t>e</w:t>
      </w:r>
      <w:r w:rsidRPr="002A4CE6">
        <w:rPr>
          <w:rFonts w:cs="Lohit Devanagari"/>
          <w:iCs/>
          <w:szCs w:val="24"/>
        </w:rPr>
        <w:t xml:space="preserve"> and stores the result in a </w:t>
      </w:r>
      <w:r w:rsidR="00822EBB">
        <w:rPr>
          <w:rFonts w:cs="Lohit Devanagari"/>
          <w:iCs/>
          <w:szCs w:val="24"/>
        </w:rPr>
        <w:t xml:space="preserve">finite </w:t>
      </w:r>
      <w:r w:rsidRPr="002A4CE6">
        <w:rPr>
          <w:rFonts w:cs="Lohit Devanagari"/>
          <w:iCs/>
          <w:szCs w:val="24"/>
        </w:rPr>
        <w:t>vector</w:t>
      </w:r>
      <w:r w:rsidR="00540651">
        <w:rPr>
          <w:rFonts w:cs="Lohit Devanagari"/>
          <w:iCs/>
          <w:szCs w:val="24"/>
        </w:rPr>
        <w:t xml:space="preserve"> (</w:t>
      </w:r>
      <w:proofErr w:type="gramStart"/>
      <w:r w:rsidR="00540651">
        <w:rPr>
          <w:rFonts w:cs="Lohit Devanagari"/>
          <w:iCs/>
          <w:szCs w:val="24"/>
        </w:rPr>
        <w:t>i.e.</w:t>
      </w:r>
      <w:proofErr w:type="gramEnd"/>
      <w:r w:rsidR="00540651">
        <w:rPr>
          <w:rFonts w:cs="Lohit Devanagari"/>
          <w:iCs/>
          <w:szCs w:val="24"/>
        </w:rPr>
        <w:t xml:space="preserve"> array)</w:t>
      </w:r>
      <w:r w:rsidRPr="002A4CE6">
        <w:rPr>
          <w:rFonts w:cs="Lohit Devanagari"/>
          <w:iCs/>
          <w:szCs w:val="24"/>
        </w:rPr>
        <w:t xml:space="preserve">, </w:t>
      </w:r>
      <w:r w:rsidRPr="000B4084">
        <w:rPr>
          <w:rFonts w:cs="Lohit Devanagari"/>
          <w:i/>
          <w:szCs w:val="24"/>
        </w:rPr>
        <w:t>V</w:t>
      </w:r>
      <w:r w:rsidRPr="00822EBB" w:rsidR="00822EBB">
        <w:rPr>
          <w:rFonts w:cs="Lohit Devanagari"/>
          <w:iCs/>
          <w:szCs w:val="24"/>
        </w:rPr>
        <w:t>,</w:t>
      </w:r>
      <w:r w:rsidR="00822EBB">
        <w:rPr>
          <w:rFonts w:cs="Lohit Devanagari"/>
          <w:iCs/>
          <w:szCs w:val="24"/>
        </w:rPr>
        <w:t xml:space="preserve"> of length 12</w:t>
      </w:r>
      <w:r w:rsidRPr="002A4CE6">
        <w:rPr>
          <w:rFonts w:cs="Lohit Devanagari"/>
          <w:iCs/>
          <w:szCs w:val="24"/>
        </w:rPr>
        <w:t>. This infinite sequence of</w:t>
      </w:r>
      <w:r>
        <w:rPr>
          <w:rFonts w:cs="Lohit Devanagari"/>
          <w:iCs/>
          <w:szCs w:val="24"/>
        </w:rPr>
        <w:t xml:space="preserve"> </w:t>
      </w:r>
      <w:r w:rsidR="001D7D30">
        <w:rPr>
          <w:rFonts w:cs="Lohit Devanagari"/>
          <w:iCs/>
          <w:szCs w:val="24"/>
        </w:rPr>
        <w:t>F</w:t>
      </w:r>
      <w:r w:rsidR="00822EBB">
        <w:rPr>
          <w:rFonts w:cs="Lohit Devanagari"/>
          <w:iCs/>
          <w:szCs w:val="24"/>
        </w:rPr>
        <w:t xml:space="preserve">ibonacci </w:t>
      </w:r>
      <w:r>
        <w:rPr>
          <w:rFonts w:cs="Lohit Devanagari"/>
          <w:iCs/>
          <w:szCs w:val="24"/>
        </w:rPr>
        <w:t>numbers is defined as:</w:t>
      </w:r>
    </w:p>
    <w:p w:rsidR="00822EBB" w:rsidP="00292F55" w:rsidRDefault="00822EBB" w14:paraId="18D15284" w14:textId="31575936">
      <w:pPr>
        <w:rPr>
          <w:rFonts w:cs="Lohit Devanagari"/>
          <w:iCs/>
          <w:szCs w:val="24"/>
        </w:rPr>
      </w:pPr>
    </w:p>
    <w:p w:rsidR="00822EBB" w:rsidP="00822EBB" w:rsidRDefault="00822EBB" w14:paraId="2D4B7961" w14:textId="7970F831">
      <w:pPr>
        <w:ind w:firstLine="720"/>
        <w:rPr>
          <w:rFonts w:cs="Arial"/>
          <w:iCs/>
          <w:szCs w:val="24"/>
        </w:rPr>
      </w:pPr>
      <w:proofErr w:type="gramStart"/>
      <w:r w:rsidRPr="002A4CE6">
        <w:rPr>
          <w:rFonts w:ascii="Courier New" w:hAnsi="Courier New" w:cs="Courier New"/>
          <w:iCs/>
          <w:szCs w:val="24"/>
        </w:rPr>
        <w:t>V(</w:t>
      </w:r>
      <w:proofErr w:type="gramEnd"/>
      <w:r w:rsidRPr="002A4CE6">
        <w:rPr>
          <w:rFonts w:ascii="Courier New" w:hAnsi="Courier New" w:cs="Courier New"/>
          <w:iCs/>
          <w:szCs w:val="24"/>
        </w:rPr>
        <w:t>0)=0, V(1)</w:t>
      </w:r>
      <w:r>
        <w:rPr>
          <w:rFonts w:ascii="Courier New" w:hAnsi="Courier New" w:cs="Courier New"/>
          <w:iCs/>
          <w:szCs w:val="24"/>
        </w:rPr>
        <w:t>=1, V(</w:t>
      </w:r>
      <w:proofErr w:type="spellStart"/>
      <w:r>
        <w:rPr>
          <w:rFonts w:ascii="Courier New" w:hAnsi="Courier New" w:cs="Courier New"/>
          <w:iCs/>
          <w:szCs w:val="24"/>
        </w:rPr>
        <w:t>i</w:t>
      </w:r>
      <w:proofErr w:type="spellEnd"/>
      <w:r>
        <w:rPr>
          <w:rFonts w:ascii="Courier New" w:hAnsi="Courier New" w:cs="Courier New"/>
          <w:iCs/>
          <w:szCs w:val="24"/>
        </w:rPr>
        <w:t xml:space="preserve">)=V(i-1)+V(i-2) </w:t>
      </w:r>
      <w:r w:rsidRPr="00822EBB">
        <w:rPr>
          <w:rFonts w:cs="Arial"/>
          <w:iCs/>
          <w:szCs w:val="24"/>
        </w:rPr>
        <w:t xml:space="preserve">(where </w:t>
      </w:r>
      <w:proofErr w:type="spellStart"/>
      <w:r>
        <w:rPr>
          <w:rFonts w:ascii="Courier New" w:hAnsi="Courier New" w:cs="Courier New"/>
          <w:iCs/>
          <w:szCs w:val="24"/>
        </w:rPr>
        <w:t>i</w:t>
      </w:r>
      <w:proofErr w:type="spellEnd"/>
      <w:r>
        <w:rPr>
          <w:rFonts w:ascii="Courier New" w:hAnsi="Courier New" w:cs="Courier New"/>
          <w:iCs/>
          <w:szCs w:val="24"/>
        </w:rPr>
        <w:t>=0,1,2</w:t>
      </w:r>
      <w:r w:rsidRPr="002A4CE6">
        <w:rPr>
          <w:rFonts w:ascii="Courier New" w:hAnsi="Courier New" w:cs="Courier New"/>
          <w:iCs/>
          <w:szCs w:val="24"/>
        </w:rPr>
        <w:t>...</w:t>
      </w:r>
      <w:r w:rsidRPr="00822EBB">
        <w:rPr>
          <w:rFonts w:cs="Arial"/>
          <w:iCs/>
          <w:szCs w:val="24"/>
        </w:rPr>
        <w:t>)</w:t>
      </w:r>
    </w:p>
    <w:p w:rsidR="00822EBB" w:rsidP="00822EBB" w:rsidRDefault="00822EBB" w14:paraId="088FFB17" w14:textId="77777777">
      <w:pPr>
        <w:ind w:firstLine="720"/>
        <w:rPr>
          <w:rFonts w:cs="Lohit Devanagari"/>
          <w:iCs/>
          <w:szCs w:val="24"/>
        </w:rPr>
      </w:pPr>
    </w:p>
    <w:p w:rsidR="00822EBB" w:rsidP="00292F55" w:rsidRDefault="00822EBB" w14:paraId="7F063C7D" w14:textId="6B2FAC91">
      <w:pPr>
        <w:rPr>
          <w:rFonts w:cs="Lohit Devanagari"/>
          <w:iCs/>
          <w:szCs w:val="24"/>
        </w:rPr>
      </w:pPr>
      <w:r>
        <w:rPr>
          <w:rFonts w:cs="Lohit Devanagari"/>
          <w:iCs/>
          <w:szCs w:val="24"/>
        </w:rPr>
        <w:t xml:space="preserve">In words, the Fibonacci number corresponding to element </w:t>
      </w:r>
      <w:proofErr w:type="spellStart"/>
      <w:r>
        <w:rPr>
          <w:rFonts w:cs="Lohit Devanagari"/>
          <w:iCs/>
          <w:szCs w:val="24"/>
        </w:rPr>
        <w:t>i</w:t>
      </w:r>
      <w:proofErr w:type="spellEnd"/>
      <w:r>
        <w:rPr>
          <w:rFonts w:cs="Lohit Devanagari"/>
          <w:iCs/>
          <w:szCs w:val="24"/>
        </w:rPr>
        <w:t xml:space="preserve"> is the sum of the two previous Fibonacci numbers in the series. </w:t>
      </w:r>
      <w:r>
        <w:rPr>
          <w:rFonts w:cs="Lohit Devanagari"/>
          <w:iCs/>
          <w:szCs w:val="24"/>
        </w:rPr>
        <w:fldChar w:fldCharType="begin"/>
      </w:r>
      <w:r>
        <w:rPr>
          <w:rFonts w:cs="Lohit Devanagari"/>
          <w:iCs/>
          <w:szCs w:val="24"/>
        </w:rPr>
        <w:instrText xml:space="preserve"> REF _Ref54522252 \h </w:instrText>
      </w:r>
      <w:r>
        <w:rPr>
          <w:rFonts w:cs="Lohit Devanagari"/>
          <w:iCs/>
          <w:szCs w:val="24"/>
        </w:rPr>
      </w:r>
      <w:r>
        <w:rPr>
          <w:rFonts w:cs="Lohit Devanagari"/>
          <w:iCs/>
          <w:szCs w:val="24"/>
        </w:rPr>
        <w:fldChar w:fldCharType="separate"/>
      </w:r>
      <w:r w:rsidR="00866157">
        <w:t xml:space="preserve">Table </w:t>
      </w:r>
      <w:r w:rsidR="00866157">
        <w:rPr>
          <w:noProof/>
        </w:rPr>
        <w:t>1</w:t>
      </w:r>
      <w:r>
        <w:rPr>
          <w:rFonts w:cs="Lohit Devanagari"/>
          <w:iCs/>
          <w:szCs w:val="24"/>
        </w:rPr>
        <w:fldChar w:fldCharType="end"/>
      </w:r>
      <w:r>
        <w:rPr>
          <w:rFonts w:cs="Lohit Devanagari"/>
          <w:iCs/>
          <w:szCs w:val="24"/>
        </w:rPr>
        <w:t xml:space="preserve"> shows the Fibonacci numbers for </w:t>
      </w:r>
      <w:proofErr w:type="spellStart"/>
      <w:r>
        <w:rPr>
          <w:rFonts w:cs="Lohit Devanagari"/>
          <w:iCs/>
          <w:szCs w:val="24"/>
        </w:rPr>
        <w:t>i</w:t>
      </w:r>
      <w:proofErr w:type="spellEnd"/>
      <w:r>
        <w:rPr>
          <w:rFonts w:cs="Lohit Devanagari"/>
          <w:iCs/>
          <w:szCs w:val="24"/>
        </w:rPr>
        <w:t xml:space="preserve"> = 0 to 8.</w:t>
      </w:r>
    </w:p>
    <w:p w:rsidR="00822EBB" w:rsidP="00292F55" w:rsidRDefault="00822EBB" w14:paraId="558167FC" w14:textId="77777777">
      <w:pPr>
        <w:rPr>
          <w:rFonts w:cs="Lohit Devanagari"/>
          <w:iCs/>
          <w:szCs w:val="24"/>
        </w:rPr>
      </w:pPr>
    </w:p>
    <w:p w:rsidR="00822EBB" w:rsidP="00822EBB" w:rsidRDefault="00822EBB" w14:paraId="752631B8" w14:textId="5778EA69">
      <w:pPr>
        <w:pStyle w:val="Caption"/>
        <w:jc w:val="center"/>
        <w:rPr>
          <w:iCs w:val="0"/>
        </w:rPr>
      </w:pPr>
      <w:bookmarkStart w:name="_Ref54522252" w:id="15"/>
      <w:r>
        <w:t xml:space="preserve">Table </w:t>
      </w:r>
      <w:r>
        <w:fldChar w:fldCharType="begin"/>
      </w:r>
      <w:r>
        <w:instrText>SEQ Table \* ARABIC</w:instrText>
      </w:r>
      <w:r>
        <w:fldChar w:fldCharType="separate"/>
      </w:r>
      <w:r w:rsidR="00866157">
        <w:rPr>
          <w:noProof/>
        </w:rPr>
        <w:t>1</w:t>
      </w:r>
      <w:r>
        <w:fldChar w:fldCharType="end"/>
      </w:r>
      <w:bookmarkEnd w:id="15"/>
      <w:r>
        <w:t>. Fibonacci seri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4"/>
        <w:gridCol w:w="924"/>
        <w:gridCol w:w="924"/>
        <w:gridCol w:w="924"/>
        <w:gridCol w:w="924"/>
        <w:gridCol w:w="924"/>
        <w:gridCol w:w="924"/>
        <w:gridCol w:w="924"/>
        <w:gridCol w:w="925"/>
        <w:gridCol w:w="925"/>
      </w:tblGrid>
      <w:tr w:rsidR="00822EBB" w:rsidTr="00822EBB" w14:paraId="60D05E63" w14:textId="77777777">
        <w:tc>
          <w:tcPr>
            <w:tcW w:w="924" w:type="dxa"/>
          </w:tcPr>
          <w:p w:rsidRPr="000B4084" w:rsidR="00822EBB" w:rsidP="00292F55" w:rsidRDefault="00822EBB" w14:paraId="2EC0687C" w14:textId="4C214AC9">
            <w:pPr>
              <w:rPr>
                <w:rFonts w:cs="Lohit Devanagari"/>
                <w:b/>
                <w:bCs/>
                <w:i/>
                <w:szCs w:val="24"/>
              </w:rPr>
            </w:pPr>
            <w:proofErr w:type="spellStart"/>
            <w:r w:rsidRPr="000B4084">
              <w:rPr>
                <w:rFonts w:cs="Lohit Devanagari"/>
                <w:b/>
                <w:bCs/>
                <w:i/>
                <w:szCs w:val="24"/>
              </w:rPr>
              <w:t>i</w:t>
            </w:r>
            <w:proofErr w:type="spellEnd"/>
          </w:p>
        </w:tc>
        <w:tc>
          <w:tcPr>
            <w:tcW w:w="924" w:type="dxa"/>
          </w:tcPr>
          <w:p w:rsidR="00822EBB" w:rsidP="00292F55" w:rsidRDefault="00822EBB" w14:paraId="2675334B" w14:textId="524390DA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0</w:t>
            </w:r>
          </w:p>
        </w:tc>
        <w:tc>
          <w:tcPr>
            <w:tcW w:w="924" w:type="dxa"/>
          </w:tcPr>
          <w:p w:rsidR="00822EBB" w:rsidP="00292F55" w:rsidRDefault="00822EBB" w14:paraId="793D7A57" w14:textId="0518E70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1</w:t>
            </w:r>
          </w:p>
        </w:tc>
        <w:tc>
          <w:tcPr>
            <w:tcW w:w="924" w:type="dxa"/>
          </w:tcPr>
          <w:p w:rsidR="00822EBB" w:rsidP="00292F55" w:rsidRDefault="00822EBB" w14:paraId="468B615A" w14:textId="27636CE8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2</w:t>
            </w:r>
          </w:p>
        </w:tc>
        <w:tc>
          <w:tcPr>
            <w:tcW w:w="924" w:type="dxa"/>
          </w:tcPr>
          <w:p w:rsidR="00822EBB" w:rsidP="00292F55" w:rsidRDefault="00822EBB" w14:paraId="6C229C60" w14:textId="2C55BBB3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3</w:t>
            </w:r>
          </w:p>
        </w:tc>
        <w:tc>
          <w:tcPr>
            <w:tcW w:w="924" w:type="dxa"/>
          </w:tcPr>
          <w:p w:rsidR="00822EBB" w:rsidP="00292F55" w:rsidRDefault="00822EBB" w14:paraId="06D5F12F" w14:textId="700E9D70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4</w:t>
            </w:r>
          </w:p>
        </w:tc>
        <w:tc>
          <w:tcPr>
            <w:tcW w:w="924" w:type="dxa"/>
          </w:tcPr>
          <w:p w:rsidR="00822EBB" w:rsidP="00292F55" w:rsidRDefault="00822EBB" w14:paraId="5892578A" w14:textId="7BBAC29A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5</w:t>
            </w:r>
          </w:p>
        </w:tc>
        <w:tc>
          <w:tcPr>
            <w:tcW w:w="924" w:type="dxa"/>
          </w:tcPr>
          <w:p w:rsidR="00822EBB" w:rsidP="00292F55" w:rsidRDefault="00822EBB" w14:paraId="01351D35" w14:textId="46C883F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6</w:t>
            </w:r>
          </w:p>
        </w:tc>
        <w:tc>
          <w:tcPr>
            <w:tcW w:w="925" w:type="dxa"/>
          </w:tcPr>
          <w:p w:rsidR="00822EBB" w:rsidP="00292F55" w:rsidRDefault="00822EBB" w14:paraId="6DAE2616" w14:textId="157B2B2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7</w:t>
            </w:r>
          </w:p>
        </w:tc>
        <w:tc>
          <w:tcPr>
            <w:tcW w:w="925" w:type="dxa"/>
          </w:tcPr>
          <w:p w:rsidR="00822EBB" w:rsidP="00292F55" w:rsidRDefault="00822EBB" w14:paraId="4CF7FDCC" w14:textId="3132D574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8</w:t>
            </w:r>
          </w:p>
        </w:tc>
      </w:tr>
      <w:tr w:rsidR="00822EBB" w:rsidTr="00822EBB" w14:paraId="74DFE356" w14:textId="77777777">
        <w:tc>
          <w:tcPr>
            <w:tcW w:w="924" w:type="dxa"/>
          </w:tcPr>
          <w:p w:rsidRPr="00822EBB" w:rsidR="00822EBB" w:rsidP="00292F55" w:rsidRDefault="00822EBB" w14:paraId="34C1EFA8" w14:textId="46F5F383">
            <w:pPr>
              <w:rPr>
                <w:rFonts w:cs="Lohit Devanagari"/>
                <w:b/>
                <w:bCs/>
                <w:iCs/>
                <w:szCs w:val="24"/>
              </w:rPr>
            </w:pPr>
            <w:r>
              <w:rPr>
                <w:rFonts w:cs="Lohit Devanagari"/>
                <w:b/>
                <w:bCs/>
                <w:i/>
                <w:szCs w:val="24"/>
              </w:rPr>
              <w:t>V</w:t>
            </w:r>
          </w:p>
        </w:tc>
        <w:tc>
          <w:tcPr>
            <w:tcW w:w="924" w:type="dxa"/>
          </w:tcPr>
          <w:p w:rsidR="00822EBB" w:rsidP="00292F55" w:rsidRDefault="00822EBB" w14:paraId="0F13C4E5" w14:textId="018CC248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0</w:t>
            </w:r>
          </w:p>
        </w:tc>
        <w:tc>
          <w:tcPr>
            <w:tcW w:w="924" w:type="dxa"/>
          </w:tcPr>
          <w:p w:rsidR="00822EBB" w:rsidP="00292F55" w:rsidRDefault="00822EBB" w14:paraId="047535E6" w14:textId="1005F7DC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1</w:t>
            </w:r>
          </w:p>
        </w:tc>
        <w:tc>
          <w:tcPr>
            <w:tcW w:w="924" w:type="dxa"/>
          </w:tcPr>
          <w:p w:rsidR="00822EBB" w:rsidP="00292F55" w:rsidRDefault="00822EBB" w14:paraId="1FA16E95" w14:textId="50027EA2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1</w:t>
            </w:r>
          </w:p>
        </w:tc>
        <w:tc>
          <w:tcPr>
            <w:tcW w:w="924" w:type="dxa"/>
          </w:tcPr>
          <w:p w:rsidR="00822EBB" w:rsidP="00292F55" w:rsidRDefault="00822EBB" w14:paraId="0F1BFC2F" w14:textId="0AC0F7E4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2</w:t>
            </w:r>
          </w:p>
        </w:tc>
        <w:tc>
          <w:tcPr>
            <w:tcW w:w="924" w:type="dxa"/>
          </w:tcPr>
          <w:p w:rsidR="00822EBB" w:rsidP="00292F55" w:rsidRDefault="00822EBB" w14:paraId="3FA65770" w14:textId="27F298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3</w:t>
            </w:r>
          </w:p>
        </w:tc>
        <w:tc>
          <w:tcPr>
            <w:tcW w:w="924" w:type="dxa"/>
          </w:tcPr>
          <w:p w:rsidR="00822EBB" w:rsidP="00292F55" w:rsidRDefault="00822EBB" w14:paraId="6B753EA6" w14:textId="20CAB8B1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5</w:t>
            </w:r>
          </w:p>
        </w:tc>
        <w:tc>
          <w:tcPr>
            <w:tcW w:w="924" w:type="dxa"/>
          </w:tcPr>
          <w:p w:rsidR="00822EBB" w:rsidP="00292F55" w:rsidRDefault="00822EBB" w14:paraId="0BF153C7" w14:textId="1C1C208A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8</w:t>
            </w:r>
          </w:p>
        </w:tc>
        <w:tc>
          <w:tcPr>
            <w:tcW w:w="925" w:type="dxa"/>
          </w:tcPr>
          <w:p w:rsidR="00822EBB" w:rsidP="00292F55" w:rsidRDefault="00822EBB" w14:paraId="4427BB4E" w14:textId="23A6E99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13</w:t>
            </w:r>
          </w:p>
        </w:tc>
        <w:tc>
          <w:tcPr>
            <w:tcW w:w="925" w:type="dxa"/>
          </w:tcPr>
          <w:p w:rsidR="00822EBB" w:rsidP="00292F55" w:rsidRDefault="00822EBB" w14:paraId="43497A26" w14:textId="3C915E99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21</w:t>
            </w:r>
          </w:p>
        </w:tc>
      </w:tr>
    </w:tbl>
    <w:p w:rsidR="00822EBB" w:rsidP="00292F55" w:rsidRDefault="00822EBB" w14:paraId="38381B98" w14:textId="77777777">
      <w:pPr>
        <w:rPr>
          <w:rFonts w:cs="Lohit Devanagari"/>
          <w:iCs/>
          <w:szCs w:val="24"/>
        </w:rPr>
      </w:pPr>
    </w:p>
    <w:p w:rsidR="002A4CE6" w:rsidP="00292F55" w:rsidRDefault="002A4CE6" w14:paraId="2623FED3" w14:textId="77777777">
      <w:pPr>
        <w:rPr>
          <w:rFonts w:cs="Lohit Devanagari"/>
          <w:iCs/>
          <w:szCs w:val="24"/>
        </w:rPr>
      </w:pPr>
    </w:p>
    <w:p w:rsidR="002A4CE6" w:rsidP="00292F55" w:rsidRDefault="002A4CE6" w14:paraId="2FD436AF" w14:textId="674E136D">
      <w:pPr>
        <w:rPr>
          <w:rFonts w:cs="Lohit Devanagari"/>
          <w:iCs/>
          <w:szCs w:val="24"/>
        </w:rPr>
      </w:pPr>
      <w:r w:rsidRPr="002A4CE6">
        <w:rPr>
          <w:rFonts w:cs="Lohit Devanagari"/>
          <w:iCs/>
          <w:szCs w:val="24"/>
        </w:rPr>
        <w:t xml:space="preserve">The dimension of the vector, </w:t>
      </w:r>
      <w:r w:rsidRPr="000B4084">
        <w:rPr>
          <w:rFonts w:cs="Lohit Devanagari"/>
          <w:i/>
          <w:szCs w:val="24"/>
        </w:rPr>
        <w:t>N</w:t>
      </w:r>
      <w:r w:rsidRPr="002A4CE6">
        <w:rPr>
          <w:rFonts w:cs="Lohit Devanagari"/>
          <w:iCs/>
          <w:szCs w:val="24"/>
        </w:rPr>
        <w:t xml:space="preserve">, must be defined in the </w:t>
      </w:r>
      <w:r>
        <w:rPr>
          <w:rFonts w:cs="Lohit Devanagari"/>
          <w:iCs/>
          <w:szCs w:val="24"/>
        </w:rPr>
        <w:t>program as a constant.</w:t>
      </w:r>
      <w:r w:rsidR="001617A5">
        <w:rPr>
          <w:rFonts w:cs="Lohit Devanagari"/>
          <w:iCs/>
          <w:szCs w:val="24"/>
        </w:rPr>
        <w:t xml:space="preserve"> </w:t>
      </w:r>
      <w:r w:rsidR="001617A5">
        <w:t xml:space="preserve">Name the program </w:t>
      </w:r>
      <w:proofErr w:type="spellStart"/>
      <w:r w:rsidRPr="009857A3" w:rsidR="009857A3">
        <w:rPr>
          <w:b/>
          <w:bCs/>
        </w:rPr>
        <w:t>Fibonacci</w:t>
      </w:r>
      <w:r w:rsidRPr="009857A3" w:rsidR="001617A5">
        <w:rPr>
          <w:b/>
          <w:bCs/>
        </w:rPr>
        <w:t>.c</w:t>
      </w:r>
      <w:proofErr w:type="spellEnd"/>
      <w:r w:rsidRPr="00DF6E99" w:rsidR="001617A5">
        <w:t>.</w:t>
      </w:r>
    </w:p>
    <w:p w:rsidR="00651EB5" w:rsidP="00292F55" w:rsidRDefault="00651EB5" w14:paraId="21A00CD8" w14:textId="6BEFC9FC">
      <w:pPr>
        <w:rPr>
          <w:rFonts w:cs="Lohit Devanagari"/>
          <w:iCs/>
          <w:szCs w:val="24"/>
        </w:rPr>
      </w:pPr>
    </w:p>
    <w:p w:rsidR="00413984" w:rsidP="00292F55" w:rsidRDefault="00651EB5" w14:paraId="422C29D2" w14:textId="4B2F3CD6">
      <w:pPr>
        <w:rPr>
          <w:rFonts w:cs="Lohit Devanagari"/>
          <w:iCs/>
          <w:szCs w:val="24"/>
        </w:rPr>
      </w:pPr>
      <w:r w:rsidRPr="002A4CE6">
        <w:rPr>
          <w:b/>
          <w:bCs/>
        </w:rPr>
        <w:t xml:space="preserve">Exercise </w:t>
      </w:r>
      <w:r>
        <w:rPr>
          <w:b/>
          <w:bCs/>
        </w:rPr>
        <w:t>7</w:t>
      </w:r>
      <w:r w:rsidRPr="0092170E">
        <w:rPr>
          <w:bCs/>
        </w:rPr>
        <w:t>.</w:t>
      </w:r>
      <w:r>
        <w:t xml:space="preserve"> </w:t>
      </w:r>
      <w:r>
        <w:rPr>
          <w:rFonts w:cs="Lohit Devanagari"/>
          <w:iCs/>
          <w:szCs w:val="24"/>
        </w:rPr>
        <w:t xml:space="preserve">Given an </w:t>
      </w:r>
      <w:r w:rsidRPr="00822EBB">
        <w:rPr>
          <w:rFonts w:cs="Lohit Devanagari"/>
          <w:i/>
          <w:szCs w:val="24"/>
        </w:rPr>
        <w:t>N</w:t>
      </w:r>
      <w:r w:rsidRPr="00651EB5">
        <w:rPr>
          <w:rFonts w:cs="Lohit Devanagari"/>
          <w:iCs/>
          <w:szCs w:val="24"/>
        </w:rPr>
        <w:t>-</w:t>
      </w:r>
      <w:r w:rsidR="00540651">
        <w:rPr>
          <w:rFonts w:cs="Lohit Devanagari"/>
          <w:iCs/>
          <w:szCs w:val="24"/>
        </w:rPr>
        <w:t>element</w:t>
      </w:r>
      <w:r w:rsidRPr="00651EB5">
        <w:rPr>
          <w:rFonts w:cs="Lohit Devanagari"/>
          <w:iCs/>
          <w:szCs w:val="24"/>
        </w:rPr>
        <w:t xml:space="preserve"> vector</w:t>
      </w:r>
      <w:r w:rsidR="00540651">
        <w:rPr>
          <w:rFonts w:cs="Lohit Devanagari"/>
          <w:iCs/>
          <w:szCs w:val="24"/>
        </w:rPr>
        <w:t xml:space="preserve"> (i.e., array)</w:t>
      </w:r>
      <w:r w:rsidRPr="00651EB5">
        <w:rPr>
          <w:rFonts w:cs="Lohit Devanagari"/>
          <w:iCs/>
          <w:szCs w:val="24"/>
        </w:rPr>
        <w:t xml:space="preserve">, </w:t>
      </w:r>
      <w:r w:rsidRPr="00822EBB">
        <w:rPr>
          <w:rFonts w:cs="Lohit Devanagari"/>
          <w:i/>
          <w:szCs w:val="24"/>
        </w:rPr>
        <w:t>A</w:t>
      </w:r>
      <w:r w:rsidRPr="00651EB5">
        <w:rPr>
          <w:rFonts w:cs="Lohit Devanagari"/>
          <w:iCs/>
          <w:szCs w:val="24"/>
        </w:rPr>
        <w:t xml:space="preserve">, generate another vector, </w:t>
      </w:r>
      <w:r w:rsidRPr="00822EBB">
        <w:rPr>
          <w:rFonts w:cs="Lohit Devanagari"/>
          <w:i/>
          <w:szCs w:val="24"/>
        </w:rPr>
        <w:t>B</w:t>
      </w:r>
      <w:r w:rsidRPr="00651EB5">
        <w:rPr>
          <w:rFonts w:cs="Lohit Devanagari"/>
          <w:iCs/>
          <w:szCs w:val="24"/>
        </w:rPr>
        <w:t xml:space="preserve">, such that </w:t>
      </w:r>
      <w:r w:rsidRPr="00822EBB">
        <w:rPr>
          <w:rFonts w:cs="Lohit Devanagari"/>
          <w:i/>
          <w:szCs w:val="24"/>
        </w:rPr>
        <w:t>B</w:t>
      </w:r>
      <w:r w:rsidRPr="00651EB5">
        <w:rPr>
          <w:rFonts w:cs="Lohit Devanagari"/>
          <w:iCs/>
          <w:szCs w:val="24"/>
        </w:rPr>
        <w:t xml:space="preserve"> only contains those </w:t>
      </w:r>
      <w:r w:rsidR="00822EBB">
        <w:rPr>
          <w:rFonts w:cs="Lohit Devanagari"/>
          <w:iCs/>
          <w:szCs w:val="24"/>
        </w:rPr>
        <w:t>elem</w:t>
      </w:r>
      <w:r w:rsidRPr="00651EB5">
        <w:rPr>
          <w:rFonts w:cs="Lohit Devanagari"/>
          <w:iCs/>
          <w:szCs w:val="24"/>
        </w:rPr>
        <w:t xml:space="preserve">ents of </w:t>
      </w:r>
      <w:r w:rsidRPr="00822EBB">
        <w:rPr>
          <w:rFonts w:cs="Lohit Devanagari"/>
          <w:i/>
          <w:szCs w:val="24"/>
        </w:rPr>
        <w:t>A</w:t>
      </w:r>
      <w:r w:rsidRPr="00651EB5">
        <w:rPr>
          <w:rFonts w:cs="Lohit Devanagari"/>
          <w:iCs/>
          <w:szCs w:val="24"/>
        </w:rPr>
        <w:t xml:space="preserve"> that are even numbers greater than 0. The </w:t>
      </w:r>
      <w:r w:rsidR="00A72542">
        <w:rPr>
          <w:rFonts w:cs="Lohit Devanagari"/>
          <w:iCs/>
          <w:szCs w:val="24"/>
        </w:rPr>
        <w:t xml:space="preserve">C </w:t>
      </w:r>
      <w:r w:rsidRPr="00651EB5">
        <w:rPr>
          <w:rFonts w:cs="Lohit Devanagari"/>
          <w:iCs/>
          <w:szCs w:val="24"/>
        </w:rPr>
        <w:t xml:space="preserve">program must also count the number of elements in </w:t>
      </w:r>
      <w:r w:rsidRPr="00413984">
        <w:rPr>
          <w:rFonts w:cs="Lohit Devanagari"/>
          <w:i/>
          <w:szCs w:val="24"/>
        </w:rPr>
        <w:t>B</w:t>
      </w:r>
      <w:r w:rsidR="00413984">
        <w:rPr>
          <w:rFonts w:cs="Lohit Devanagari"/>
          <w:iCs/>
          <w:szCs w:val="24"/>
        </w:rPr>
        <w:t xml:space="preserve"> and print that value at the end of the program</w:t>
      </w:r>
      <w:r w:rsidRPr="00651EB5">
        <w:rPr>
          <w:rFonts w:cs="Lohit Devanagari"/>
          <w:iCs/>
          <w:szCs w:val="24"/>
        </w:rPr>
        <w:t xml:space="preserve">. </w:t>
      </w:r>
      <w:r w:rsidR="00413984">
        <w:rPr>
          <w:rFonts w:cs="Lohit Devanagari"/>
          <w:iCs/>
          <w:szCs w:val="24"/>
        </w:rPr>
        <w:t>For e</w:t>
      </w:r>
      <w:r w:rsidRPr="00651EB5">
        <w:rPr>
          <w:rFonts w:cs="Lohit Devanagari"/>
          <w:iCs/>
          <w:szCs w:val="24"/>
        </w:rPr>
        <w:t xml:space="preserve">xample: </w:t>
      </w:r>
      <w:r w:rsidR="00413984">
        <w:rPr>
          <w:rFonts w:cs="Lohit Devanagari"/>
          <w:iCs/>
          <w:szCs w:val="24"/>
        </w:rPr>
        <w:t xml:space="preserve">suppose </w:t>
      </w:r>
      <w:r w:rsidRPr="00413984">
        <w:rPr>
          <w:rFonts w:cs="Lohit Devanagari"/>
          <w:i/>
          <w:szCs w:val="24"/>
        </w:rPr>
        <w:t>N</w:t>
      </w:r>
      <w:r>
        <w:rPr>
          <w:rFonts w:cs="Lohit Devanagari"/>
          <w:iCs/>
          <w:szCs w:val="24"/>
        </w:rPr>
        <w:t xml:space="preserve">=12 and </w:t>
      </w:r>
      <w:r w:rsidRPr="00413984">
        <w:rPr>
          <w:rFonts w:cs="Lohit Devanagari"/>
          <w:i/>
          <w:szCs w:val="24"/>
        </w:rPr>
        <w:t>A</w:t>
      </w:r>
      <w:r w:rsidRPr="00651EB5">
        <w:rPr>
          <w:rFonts w:cs="Lohit Devanagari"/>
          <w:iCs/>
          <w:szCs w:val="24"/>
        </w:rPr>
        <w:t xml:space="preserve"> =</w:t>
      </w:r>
      <w:r>
        <w:rPr>
          <w:rFonts w:cs="Lohit Devanagari"/>
          <w:iCs/>
          <w:szCs w:val="24"/>
        </w:rPr>
        <w:t xml:space="preserve"> </w:t>
      </w:r>
      <w:r w:rsidR="00413984">
        <w:rPr>
          <w:rFonts w:cs="Lohit Devanagari"/>
          <w:iCs/>
          <w:szCs w:val="24"/>
        </w:rPr>
        <w:t>[</w:t>
      </w:r>
      <w:r>
        <w:rPr>
          <w:rFonts w:cs="Lohit Devanagari"/>
          <w:iCs/>
          <w:szCs w:val="24"/>
        </w:rPr>
        <w:t>0,1,2,</w:t>
      </w:r>
      <w:proofErr w:type="gramStart"/>
      <w:r>
        <w:rPr>
          <w:rFonts w:cs="Lohit Devanagari"/>
          <w:iCs/>
          <w:szCs w:val="24"/>
        </w:rPr>
        <w:t>7,-</w:t>
      </w:r>
      <w:proofErr w:type="gramEnd"/>
      <w:r>
        <w:rPr>
          <w:rFonts w:cs="Lohit Devanagari"/>
          <w:iCs/>
          <w:szCs w:val="24"/>
        </w:rPr>
        <w:t>8,4,5,12,11,-2,6,3</w:t>
      </w:r>
      <w:r w:rsidR="00413984">
        <w:rPr>
          <w:rFonts w:cs="Lohit Devanagari"/>
          <w:iCs/>
          <w:szCs w:val="24"/>
        </w:rPr>
        <w:t>], then B would be:</w:t>
      </w:r>
      <w:r>
        <w:rPr>
          <w:rFonts w:cs="Lohit Devanagari"/>
          <w:iCs/>
          <w:szCs w:val="24"/>
        </w:rPr>
        <w:t xml:space="preserve"> </w:t>
      </w:r>
      <w:r w:rsidRPr="00413984">
        <w:rPr>
          <w:rFonts w:cs="Lohit Devanagari"/>
          <w:i/>
          <w:szCs w:val="24"/>
        </w:rPr>
        <w:t>B</w:t>
      </w:r>
      <w:r w:rsidRPr="00651EB5">
        <w:rPr>
          <w:rFonts w:cs="Lohit Devanagari"/>
          <w:iCs/>
          <w:szCs w:val="24"/>
        </w:rPr>
        <w:t xml:space="preserve"> = </w:t>
      </w:r>
      <w:r w:rsidR="00413984">
        <w:rPr>
          <w:rFonts w:cs="Lohit Devanagari"/>
          <w:iCs/>
          <w:szCs w:val="24"/>
        </w:rPr>
        <w:t>[</w:t>
      </w:r>
      <w:r w:rsidRPr="00651EB5">
        <w:rPr>
          <w:rFonts w:cs="Lohit Devanagari"/>
          <w:iCs/>
          <w:szCs w:val="24"/>
        </w:rPr>
        <w:t>2,4,12,6</w:t>
      </w:r>
      <w:r w:rsidR="00413984">
        <w:rPr>
          <w:rFonts w:cs="Lohit Devanagari"/>
          <w:iCs/>
          <w:szCs w:val="24"/>
        </w:rPr>
        <w:t>]</w:t>
      </w:r>
      <w:r w:rsidRPr="00651EB5">
        <w:rPr>
          <w:rFonts w:cs="Lohit Devanagari"/>
          <w:iCs/>
          <w:szCs w:val="24"/>
        </w:rPr>
        <w:t>.</w:t>
      </w:r>
      <w:r w:rsidR="001617A5">
        <w:rPr>
          <w:rFonts w:cs="Lohit Devanagari"/>
          <w:iCs/>
          <w:szCs w:val="24"/>
        </w:rPr>
        <w:t xml:space="preserve"> </w:t>
      </w:r>
      <w:r w:rsidR="00413984">
        <w:rPr>
          <w:rFonts w:cs="Lohit Devanagari"/>
          <w:iCs/>
          <w:szCs w:val="24"/>
        </w:rPr>
        <w:t>Because B has four elements, the following should print at the end of the program:</w:t>
      </w:r>
    </w:p>
    <w:p w:rsidR="00413984" w:rsidP="00292F55" w:rsidRDefault="00413984" w14:paraId="32BC1082" w14:textId="73D21DDF">
      <w:pPr>
        <w:rPr>
          <w:rFonts w:cs="Lohit Devanagari"/>
          <w:iCs/>
          <w:szCs w:val="24"/>
        </w:rPr>
      </w:pPr>
    </w:p>
    <w:p w:rsidRPr="00413984" w:rsidR="00413984" w:rsidP="00292F55" w:rsidRDefault="00413984" w14:paraId="5ED0DB43" w14:textId="66530AAC">
      <w:pPr>
        <w:rPr>
          <w:rFonts w:ascii="Courier New" w:hAnsi="Courier New" w:cs="Courier New"/>
          <w:iCs/>
          <w:szCs w:val="24"/>
        </w:rPr>
      </w:pPr>
      <w:r w:rsidRPr="00413984">
        <w:rPr>
          <w:rFonts w:ascii="Courier New" w:hAnsi="Courier New" w:cs="Courier New"/>
          <w:iCs/>
          <w:szCs w:val="24"/>
        </w:rPr>
        <w:t xml:space="preserve">  Number of elements in B = 4.</w:t>
      </w:r>
    </w:p>
    <w:p w:rsidR="00413984" w:rsidP="00292F55" w:rsidRDefault="00413984" w14:paraId="4BE68A43" w14:textId="77777777">
      <w:pPr>
        <w:rPr>
          <w:rFonts w:cs="Lohit Devanagari"/>
          <w:iCs/>
          <w:szCs w:val="24"/>
        </w:rPr>
      </w:pPr>
    </w:p>
    <w:p w:rsidR="00651EB5" w:rsidP="745C03F8" w:rsidRDefault="00413984" w14:paraId="6924CC6B" w14:textId="60DCF02B">
      <w:pPr>
        <w:rPr>
          <w:rFonts w:cs="Lohit Devanagari"/>
        </w:rPr>
      </w:pPr>
      <w:r>
        <w:t xml:space="preserve">Use the </w:t>
      </w:r>
      <w:proofErr w:type="spellStart"/>
      <w:r w:rsidR="007A7205">
        <w:rPr>
          <w:rFonts w:ascii="Courier New" w:hAnsi="Courier New" w:cs="Courier New"/>
        </w:rPr>
        <w:t>ee_p</w:t>
      </w:r>
      <w:r w:rsidRPr="745C03F8">
        <w:rPr>
          <w:rFonts w:ascii="Courier New" w:hAnsi="Courier New" w:cs="Courier New"/>
        </w:rPr>
        <w:t>rintf</w:t>
      </w:r>
      <w:proofErr w:type="spellEnd"/>
      <w:r>
        <w:t xml:space="preserve"> function to do so. </w:t>
      </w:r>
      <w:r w:rsidR="001617A5">
        <w:t xml:space="preserve">Name the program </w:t>
      </w:r>
      <w:proofErr w:type="spellStart"/>
      <w:r w:rsidRPr="745C03F8" w:rsidR="009857A3">
        <w:rPr>
          <w:b/>
          <w:bCs/>
        </w:rPr>
        <w:t>EvenPositiveNumbers</w:t>
      </w:r>
      <w:r w:rsidRPr="745C03F8" w:rsidR="001617A5">
        <w:rPr>
          <w:b/>
          <w:bCs/>
        </w:rPr>
        <w:t>.c</w:t>
      </w:r>
      <w:proofErr w:type="spellEnd"/>
      <w:r w:rsidR="001617A5">
        <w:t>.</w:t>
      </w:r>
      <w:r w:rsidR="00540651">
        <w:t xml:space="preserve"> Test your program when </w:t>
      </w:r>
      <w:r w:rsidRPr="745C03F8" w:rsidR="00540651">
        <w:rPr>
          <w:i/>
          <w:iCs/>
        </w:rPr>
        <w:t>A</w:t>
      </w:r>
      <w:r w:rsidR="00540651">
        <w:t xml:space="preserve"> has 12 elements.</w:t>
      </w:r>
    </w:p>
    <w:p w:rsidR="007A7205" w:rsidP="007036EE" w:rsidRDefault="007A7205" w14:paraId="076AA221" w14:textId="77777777">
      <w:pPr>
        <w:rPr>
          <w:b/>
          <w:bCs/>
        </w:rPr>
      </w:pPr>
    </w:p>
    <w:p w:rsidRPr="007036EE" w:rsidR="007036EE" w:rsidP="007036EE" w:rsidRDefault="007036EE" w14:paraId="6A439F44" w14:textId="07ACB363">
      <w:pPr>
        <w:rPr>
          <w:rFonts w:cs="Lohit Devanagari"/>
          <w:iCs/>
          <w:szCs w:val="24"/>
        </w:rPr>
      </w:pPr>
      <w:r w:rsidRPr="002A4CE6">
        <w:rPr>
          <w:b/>
          <w:bCs/>
        </w:rPr>
        <w:t xml:space="preserve">Exercise </w:t>
      </w:r>
      <w:r>
        <w:rPr>
          <w:b/>
          <w:bCs/>
        </w:rPr>
        <w:t>8</w:t>
      </w:r>
      <w:r w:rsidRPr="0092170E">
        <w:rPr>
          <w:bCs/>
        </w:rPr>
        <w:t>.</w:t>
      </w:r>
      <w:r>
        <w:t xml:space="preserve"> </w:t>
      </w:r>
      <w:r w:rsidR="00B32EE2">
        <w:rPr>
          <w:rFonts w:cs="Lohit Devanagari"/>
          <w:iCs/>
          <w:szCs w:val="24"/>
        </w:rPr>
        <w:t xml:space="preserve">Given two </w:t>
      </w:r>
      <w:r w:rsidRPr="00413984" w:rsidR="00B32EE2">
        <w:rPr>
          <w:rFonts w:cs="Lohit Devanagari"/>
          <w:i/>
          <w:szCs w:val="24"/>
        </w:rPr>
        <w:t>N</w:t>
      </w:r>
      <w:r w:rsidRPr="007036EE">
        <w:rPr>
          <w:rFonts w:cs="Lohit Devanagari"/>
          <w:iCs/>
          <w:szCs w:val="24"/>
        </w:rPr>
        <w:t>-</w:t>
      </w:r>
      <w:r w:rsidR="00540651">
        <w:rPr>
          <w:rFonts w:cs="Lohit Devanagari"/>
          <w:iCs/>
          <w:szCs w:val="24"/>
        </w:rPr>
        <w:t>element</w:t>
      </w:r>
      <w:r w:rsidRPr="007036EE">
        <w:rPr>
          <w:rFonts w:cs="Lohit Devanagari"/>
          <w:iCs/>
          <w:szCs w:val="24"/>
        </w:rPr>
        <w:t xml:space="preserve"> vectors</w:t>
      </w:r>
      <w:r w:rsidR="00540651">
        <w:rPr>
          <w:rFonts w:cs="Lohit Devanagari"/>
          <w:iCs/>
          <w:szCs w:val="24"/>
        </w:rPr>
        <w:t xml:space="preserve"> (i.e., arrays)</w:t>
      </w:r>
      <w:r w:rsidRPr="007036EE">
        <w:rPr>
          <w:rFonts w:cs="Lohit Devanagari"/>
          <w:iCs/>
          <w:szCs w:val="24"/>
        </w:rPr>
        <w:t xml:space="preserve">, </w:t>
      </w:r>
      <w:r w:rsidRPr="00413984">
        <w:rPr>
          <w:rFonts w:cs="Lohit Devanagari"/>
          <w:i/>
          <w:szCs w:val="24"/>
        </w:rPr>
        <w:t>A</w:t>
      </w:r>
      <w:r w:rsidRPr="007036EE">
        <w:rPr>
          <w:rFonts w:cs="Lohit Devanagari"/>
          <w:iCs/>
          <w:szCs w:val="24"/>
        </w:rPr>
        <w:t xml:space="preserve"> and </w:t>
      </w:r>
      <w:r w:rsidRPr="00413984">
        <w:rPr>
          <w:rFonts w:cs="Lohit Devanagari"/>
          <w:i/>
          <w:szCs w:val="24"/>
        </w:rPr>
        <w:t>B</w:t>
      </w:r>
      <w:r w:rsidRPr="007036EE">
        <w:rPr>
          <w:rFonts w:cs="Lohit Devanagari"/>
          <w:iCs/>
          <w:szCs w:val="24"/>
        </w:rPr>
        <w:t xml:space="preserve">, create another vector, </w:t>
      </w:r>
      <w:r w:rsidRPr="00413984">
        <w:rPr>
          <w:rFonts w:cs="Lohit Devanagari"/>
          <w:i/>
          <w:szCs w:val="24"/>
        </w:rPr>
        <w:t>C</w:t>
      </w:r>
      <w:r w:rsidRPr="007036EE">
        <w:rPr>
          <w:rFonts w:cs="Lohit Devanagari"/>
          <w:iCs/>
          <w:szCs w:val="24"/>
        </w:rPr>
        <w:t>, defined as</w:t>
      </w:r>
      <w:r w:rsidR="00AA3021">
        <w:rPr>
          <w:rFonts w:cs="Lohit Devanagari"/>
          <w:iCs/>
          <w:szCs w:val="24"/>
        </w:rPr>
        <w:t>:</w:t>
      </w:r>
    </w:p>
    <w:p w:rsidRPr="00AA3021" w:rsidR="007036EE" w:rsidP="00AA3021" w:rsidRDefault="00B32EE2" w14:paraId="3F41EB37" w14:textId="3C85465F">
      <w:pPr>
        <w:ind w:left="720" w:firstLine="720"/>
        <w:rPr>
          <w:rFonts w:ascii="Courier New" w:hAnsi="Courier New" w:cs="Courier New"/>
          <w:iCs/>
          <w:szCs w:val="24"/>
        </w:rPr>
      </w:pPr>
      <w:r>
        <w:rPr>
          <w:rFonts w:ascii="Courier New" w:hAnsi="Courier New" w:cs="Courier New"/>
          <w:iCs/>
          <w:szCs w:val="24"/>
        </w:rPr>
        <w:t>C(</w:t>
      </w:r>
      <w:proofErr w:type="spellStart"/>
      <w:r>
        <w:rPr>
          <w:rFonts w:ascii="Courier New" w:hAnsi="Courier New" w:cs="Courier New"/>
          <w:iCs/>
          <w:szCs w:val="24"/>
        </w:rPr>
        <w:t>i</w:t>
      </w:r>
      <w:proofErr w:type="spellEnd"/>
      <w:r>
        <w:rPr>
          <w:rFonts w:ascii="Courier New" w:hAnsi="Courier New" w:cs="Courier New"/>
          <w:iCs/>
          <w:szCs w:val="24"/>
        </w:rPr>
        <w:t>) = |A</w:t>
      </w:r>
      <w:r w:rsidR="00413984">
        <w:rPr>
          <w:rFonts w:ascii="Courier New" w:hAnsi="Courier New" w:cs="Courier New"/>
          <w:iCs/>
          <w:szCs w:val="24"/>
        </w:rPr>
        <w:t>[</w:t>
      </w:r>
      <w:proofErr w:type="spellStart"/>
      <w:r>
        <w:rPr>
          <w:rFonts w:ascii="Courier New" w:hAnsi="Courier New" w:cs="Courier New"/>
          <w:iCs/>
          <w:szCs w:val="24"/>
        </w:rPr>
        <w:t>i</w:t>
      </w:r>
      <w:proofErr w:type="spellEnd"/>
      <w:r w:rsidR="00413984">
        <w:rPr>
          <w:rFonts w:ascii="Courier New" w:hAnsi="Courier New" w:cs="Courier New"/>
          <w:iCs/>
          <w:szCs w:val="24"/>
        </w:rPr>
        <w:t>]</w:t>
      </w:r>
      <w:r>
        <w:rPr>
          <w:rFonts w:ascii="Courier New" w:hAnsi="Courier New" w:cs="Courier New"/>
          <w:iCs/>
          <w:szCs w:val="24"/>
        </w:rPr>
        <w:t xml:space="preserve"> + B</w:t>
      </w:r>
      <w:r w:rsidR="00413984">
        <w:rPr>
          <w:rFonts w:ascii="Courier New" w:hAnsi="Courier New" w:cs="Courier New"/>
          <w:iCs/>
          <w:szCs w:val="24"/>
        </w:rPr>
        <w:t>[</w:t>
      </w:r>
      <w:r>
        <w:rPr>
          <w:rFonts w:ascii="Courier New" w:hAnsi="Courier New" w:cs="Courier New"/>
          <w:iCs/>
          <w:szCs w:val="24"/>
        </w:rPr>
        <w:t>N</w:t>
      </w:r>
      <w:r w:rsidRPr="00AA3021" w:rsidR="007036EE">
        <w:rPr>
          <w:rFonts w:ascii="Courier New" w:hAnsi="Courier New" w:cs="Courier New"/>
          <w:iCs/>
          <w:szCs w:val="24"/>
        </w:rPr>
        <w:t>-i</w:t>
      </w:r>
      <w:r>
        <w:rPr>
          <w:rFonts w:ascii="Courier New" w:hAnsi="Courier New" w:cs="Courier New"/>
          <w:iCs/>
          <w:szCs w:val="24"/>
        </w:rPr>
        <w:t>-</w:t>
      </w:r>
      <w:proofErr w:type="gramStart"/>
      <w:r>
        <w:rPr>
          <w:rFonts w:ascii="Courier New" w:hAnsi="Courier New" w:cs="Courier New"/>
          <w:iCs/>
          <w:szCs w:val="24"/>
        </w:rPr>
        <w:t>1</w:t>
      </w:r>
      <w:r w:rsidR="00413984">
        <w:rPr>
          <w:rFonts w:ascii="Courier New" w:hAnsi="Courier New" w:cs="Courier New"/>
          <w:iCs/>
          <w:szCs w:val="24"/>
        </w:rPr>
        <w:t>]</w:t>
      </w:r>
      <w:r>
        <w:rPr>
          <w:rFonts w:ascii="Courier New" w:hAnsi="Courier New" w:cs="Courier New"/>
          <w:iCs/>
          <w:szCs w:val="24"/>
        </w:rPr>
        <w:t>|</w:t>
      </w:r>
      <w:proofErr w:type="gramEnd"/>
      <w:r>
        <w:rPr>
          <w:rFonts w:ascii="Courier New" w:hAnsi="Courier New" w:cs="Courier New"/>
          <w:iCs/>
          <w:szCs w:val="24"/>
        </w:rPr>
        <w:t xml:space="preserve">, </w:t>
      </w:r>
      <w:proofErr w:type="spellStart"/>
      <w:r>
        <w:rPr>
          <w:rFonts w:ascii="Courier New" w:hAnsi="Courier New" w:cs="Courier New"/>
          <w:iCs/>
          <w:szCs w:val="24"/>
        </w:rPr>
        <w:t>i</w:t>
      </w:r>
      <w:proofErr w:type="spellEnd"/>
      <w:r>
        <w:rPr>
          <w:rFonts w:ascii="Courier New" w:hAnsi="Courier New" w:cs="Courier New"/>
          <w:iCs/>
          <w:szCs w:val="24"/>
        </w:rPr>
        <w:t xml:space="preserve"> = 0,..,N-1</w:t>
      </w:r>
      <w:r w:rsidRPr="00AA3021" w:rsidR="007036EE">
        <w:rPr>
          <w:rFonts w:ascii="Courier New" w:hAnsi="Courier New" w:cs="Courier New"/>
          <w:iCs/>
          <w:szCs w:val="24"/>
        </w:rPr>
        <w:t>.</w:t>
      </w:r>
    </w:p>
    <w:p w:rsidR="00AA3021" w:rsidP="007036EE" w:rsidRDefault="00AA3021" w14:paraId="1387A9C8" w14:textId="77777777">
      <w:pPr>
        <w:rPr>
          <w:rFonts w:cs="Lohit Devanagari"/>
          <w:iCs/>
          <w:szCs w:val="24"/>
        </w:rPr>
      </w:pPr>
    </w:p>
    <w:p w:rsidR="007036EE" w:rsidP="007036EE" w:rsidRDefault="007036EE" w14:paraId="1EA81BAC" w14:textId="6447DF79">
      <w:r w:rsidRPr="007036EE">
        <w:rPr>
          <w:rFonts w:cs="Lohit Devanagari"/>
          <w:iCs/>
          <w:szCs w:val="24"/>
        </w:rPr>
        <w:t xml:space="preserve">Write a program in </w:t>
      </w:r>
      <w:r w:rsidR="00AA3021">
        <w:rPr>
          <w:rFonts w:cs="Lohit Devanagari"/>
          <w:iCs/>
          <w:szCs w:val="24"/>
        </w:rPr>
        <w:t>C that computes the new vector</w:t>
      </w:r>
      <w:r w:rsidRPr="007036EE">
        <w:rPr>
          <w:rFonts w:cs="Lohit Devanagari"/>
          <w:iCs/>
          <w:szCs w:val="24"/>
        </w:rPr>
        <w:t>.</w:t>
      </w:r>
      <w:r w:rsidR="001617A5">
        <w:rPr>
          <w:rFonts w:cs="Lohit Devanagari"/>
          <w:iCs/>
          <w:szCs w:val="24"/>
        </w:rPr>
        <w:t xml:space="preserve"> </w:t>
      </w:r>
      <w:r w:rsidR="00540651">
        <w:rPr>
          <w:rFonts w:cs="Lohit Devanagari"/>
          <w:iCs/>
          <w:szCs w:val="24"/>
        </w:rPr>
        <w:t xml:space="preserve">Use 12-element arrays in your program. </w:t>
      </w:r>
      <w:r w:rsidR="001617A5">
        <w:t xml:space="preserve">Name the program </w:t>
      </w:r>
      <w:proofErr w:type="spellStart"/>
      <w:r w:rsidRPr="009857A3" w:rsidR="009857A3">
        <w:rPr>
          <w:b/>
          <w:bCs/>
        </w:rPr>
        <w:t>AddVectors</w:t>
      </w:r>
      <w:r w:rsidRPr="009857A3" w:rsidR="001617A5">
        <w:rPr>
          <w:b/>
          <w:bCs/>
        </w:rPr>
        <w:t>.c</w:t>
      </w:r>
      <w:proofErr w:type="spellEnd"/>
      <w:r w:rsidRPr="00DF6E99" w:rsidR="001617A5">
        <w:t>.</w:t>
      </w:r>
    </w:p>
    <w:p w:rsidR="0086204A" w:rsidP="007036EE" w:rsidRDefault="0086204A" w14:paraId="281B6CB7" w14:textId="2B80DA67"/>
    <w:p w:rsidR="00364939" w:rsidP="007036EE" w:rsidRDefault="0086204A" w14:paraId="70450EFC" w14:textId="734C2A3B">
      <w:pPr>
        <w:rPr>
          <w:rFonts w:cs="Lohit Devanagari"/>
          <w:iCs/>
          <w:szCs w:val="24"/>
        </w:rPr>
      </w:pPr>
      <w:r w:rsidRPr="002A4CE6">
        <w:rPr>
          <w:b/>
          <w:bCs/>
        </w:rPr>
        <w:t xml:space="preserve">Exercise </w:t>
      </w:r>
      <w:r>
        <w:rPr>
          <w:b/>
          <w:bCs/>
        </w:rPr>
        <w:t>9</w:t>
      </w:r>
      <w:r w:rsidRPr="0092170E">
        <w:rPr>
          <w:bCs/>
        </w:rPr>
        <w:t>.</w:t>
      </w:r>
      <w:r>
        <w:t xml:space="preserve"> </w:t>
      </w:r>
      <w:r w:rsidRPr="0086204A">
        <w:rPr>
          <w:rFonts w:cs="Lohit Devanagari"/>
          <w:iCs/>
          <w:szCs w:val="24"/>
        </w:rPr>
        <w:t xml:space="preserve">Implement the bubble sort algorithm in </w:t>
      </w:r>
      <w:r>
        <w:rPr>
          <w:rFonts w:cs="Lohit Devanagari"/>
          <w:iCs/>
          <w:szCs w:val="24"/>
        </w:rPr>
        <w:t>C</w:t>
      </w:r>
      <w:r w:rsidRPr="0086204A">
        <w:rPr>
          <w:rFonts w:cs="Lohit Devanagari"/>
          <w:iCs/>
          <w:szCs w:val="24"/>
        </w:rPr>
        <w:t xml:space="preserve">. This algorithm sorts the components of a vector in ascending order by means of the following procedure: </w:t>
      </w:r>
    </w:p>
    <w:p w:rsidRPr="00364939" w:rsidR="00364939" w:rsidP="00364939" w:rsidRDefault="00364939" w14:paraId="7B76F0E0" w14:textId="7D41C8BB">
      <w:pPr>
        <w:pStyle w:val="ListParagraph"/>
        <w:numPr>
          <w:ilvl w:val="0"/>
          <w:numId w:val="31"/>
        </w:numPr>
      </w:pPr>
      <w:r>
        <w:rPr>
          <w:rFonts w:cs="Lohit Devanagari"/>
          <w:iCs/>
          <w:szCs w:val="24"/>
        </w:rPr>
        <w:t>T</w:t>
      </w:r>
      <w:r w:rsidRPr="00364939" w:rsidR="0086204A">
        <w:rPr>
          <w:rFonts w:cs="Lohit Devanagari"/>
          <w:iCs/>
          <w:szCs w:val="24"/>
        </w:rPr>
        <w:t>raverse the vector repeatedly</w:t>
      </w:r>
      <w:r>
        <w:rPr>
          <w:rFonts w:cs="Lohit Devanagari"/>
          <w:iCs/>
          <w:szCs w:val="24"/>
        </w:rPr>
        <w:t xml:space="preserve"> until done.</w:t>
      </w:r>
    </w:p>
    <w:p w:rsidRPr="00364939" w:rsidR="00364939" w:rsidP="00364939" w:rsidRDefault="00364939" w14:paraId="0D53E630" w14:textId="77777777">
      <w:pPr>
        <w:pStyle w:val="ListParagraph"/>
        <w:numPr>
          <w:ilvl w:val="0"/>
          <w:numId w:val="31"/>
        </w:numPr>
      </w:pPr>
      <w:r>
        <w:rPr>
          <w:rFonts w:cs="Lohit Devanagari"/>
          <w:iCs/>
          <w:szCs w:val="24"/>
        </w:rPr>
        <w:t>I</w:t>
      </w:r>
      <w:r w:rsidRPr="00364939" w:rsidR="0086204A">
        <w:rPr>
          <w:rFonts w:cs="Lohit Devanagari"/>
          <w:iCs/>
          <w:szCs w:val="24"/>
        </w:rPr>
        <w:t xml:space="preserve">nterchanging any pair of adjacent components if </w:t>
      </w:r>
      <w:r w:rsidRPr="00364939" w:rsidR="0086204A">
        <w:rPr>
          <w:rFonts w:ascii="Courier New" w:hAnsi="Courier New" w:cs="Courier New"/>
          <w:iCs/>
          <w:szCs w:val="24"/>
        </w:rPr>
        <w:t>V(</w:t>
      </w:r>
      <w:proofErr w:type="spellStart"/>
      <w:r w:rsidRPr="00364939" w:rsidR="0086204A">
        <w:rPr>
          <w:rFonts w:ascii="Courier New" w:hAnsi="Courier New" w:cs="Courier New"/>
          <w:iCs/>
          <w:szCs w:val="24"/>
        </w:rPr>
        <w:t>i</w:t>
      </w:r>
      <w:proofErr w:type="spellEnd"/>
      <w:r w:rsidRPr="00364939" w:rsidR="0086204A">
        <w:rPr>
          <w:rFonts w:ascii="Courier New" w:hAnsi="Courier New" w:cs="Courier New"/>
          <w:iCs/>
          <w:szCs w:val="24"/>
        </w:rPr>
        <w:t>) &gt; V(i+1)</w:t>
      </w:r>
      <w:r w:rsidRPr="00364939" w:rsidR="0086204A">
        <w:rPr>
          <w:rFonts w:cs="Lohit Devanagari"/>
          <w:iCs/>
          <w:szCs w:val="24"/>
        </w:rPr>
        <w:t xml:space="preserve">. </w:t>
      </w:r>
    </w:p>
    <w:p w:rsidRPr="00364939" w:rsidR="00364939" w:rsidP="00364939" w:rsidRDefault="0086204A" w14:paraId="2E1A89D8" w14:textId="77777777">
      <w:pPr>
        <w:pStyle w:val="ListParagraph"/>
        <w:numPr>
          <w:ilvl w:val="0"/>
          <w:numId w:val="31"/>
        </w:numPr>
      </w:pPr>
      <w:r w:rsidRPr="00364939">
        <w:rPr>
          <w:rFonts w:cs="Lohit Devanagari"/>
          <w:iCs/>
          <w:szCs w:val="24"/>
        </w:rPr>
        <w:t>The algorithm stops when every pair of consecutive components is in order.</w:t>
      </w:r>
      <w:r w:rsidRPr="00364939" w:rsidR="008A3B89">
        <w:rPr>
          <w:rFonts w:cs="Lohit Devanagari"/>
          <w:iCs/>
          <w:szCs w:val="24"/>
        </w:rPr>
        <w:t xml:space="preserve"> </w:t>
      </w:r>
    </w:p>
    <w:p w:rsidR="00364939" w:rsidP="00364939" w:rsidRDefault="00364939" w14:paraId="6A1D1B79" w14:textId="77777777"/>
    <w:p w:rsidR="0086204A" w:rsidP="00364939" w:rsidRDefault="00540651" w14:paraId="140AEC47" w14:textId="4E1BC691">
      <w:r>
        <w:t xml:space="preserve">Use 12-element arrays to test your program. </w:t>
      </w:r>
      <w:r w:rsidR="008A3B89">
        <w:t xml:space="preserve">Name the program </w:t>
      </w:r>
      <w:proofErr w:type="spellStart"/>
      <w:r w:rsidRPr="00364939" w:rsidR="008A3B89">
        <w:rPr>
          <w:b/>
          <w:bCs/>
        </w:rPr>
        <w:t>BubbleSort.c</w:t>
      </w:r>
      <w:proofErr w:type="spellEnd"/>
      <w:r w:rsidRPr="00DF6E99" w:rsidR="008A3B89">
        <w:t>.</w:t>
      </w:r>
    </w:p>
    <w:p w:rsidR="00345910" w:rsidP="007036EE" w:rsidRDefault="00345910" w14:paraId="4EB86A77" w14:textId="742824ED"/>
    <w:p w:rsidRPr="00292F55" w:rsidR="00345910" w:rsidP="007036EE" w:rsidRDefault="00345910" w14:paraId="431D88A4" w14:textId="4BFD04BB">
      <w:pPr>
        <w:rPr>
          <w:rFonts w:cs="Lohit Devanagari"/>
          <w:iCs/>
          <w:szCs w:val="24"/>
        </w:rPr>
      </w:pPr>
      <w:r w:rsidRPr="002A4CE6">
        <w:rPr>
          <w:b/>
          <w:bCs/>
        </w:rPr>
        <w:t xml:space="preserve">Exercise </w:t>
      </w:r>
      <w:r>
        <w:rPr>
          <w:b/>
          <w:bCs/>
        </w:rPr>
        <w:t>10</w:t>
      </w:r>
      <w:r w:rsidRPr="0092170E">
        <w:rPr>
          <w:bCs/>
        </w:rPr>
        <w:t>.</w:t>
      </w:r>
      <w:r>
        <w:t xml:space="preserve"> </w:t>
      </w:r>
      <w:r w:rsidRPr="00345910">
        <w:rPr>
          <w:rFonts w:cs="Lohit Devanagari"/>
          <w:iCs/>
          <w:szCs w:val="24"/>
        </w:rPr>
        <w:t xml:space="preserve">Write a program in </w:t>
      </w:r>
      <w:r>
        <w:rPr>
          <w:rFonts w:cs="Lohit Devanagari"/>
          <w:iCs/>
          <w:szCs w:val="24"/>
        </w:rPr>
        <w:t xml:space="preserve">C </w:t>
      </w:r>
      <w:r w:rsidRPr="00345910">
        <w:rPr>
          <w:rFonts w:cs="Lohit Devanagari"/>
          <w:iCs/>
          <w:szCs w:val="24"/>
        </w:rPr>
        <w:t>that compute</w:t>
      </w:r>
      <w:r>
        <w:rPr>
          <w:rFonts w:cs="Lohit Devanagari"/>
          <w:iCs/>
          <w:szCs w:val="24"/>
        </w:rPr>
        <w:t>s</w:t>
      </w:r>
      <w:r w:rsidRPr="00345910">
        <w:rPr>
          <w:rFonts w:cs="Lohit Devanagari"/>
          <w:iCs/>
          <w:szCs w:val="24"/>
        </w:rPr>
        <w:t xml:space="preserve"> the factorial of a given non-negative number, </w:t>
      </w:r>
      <w:r w:rsidRPr="00345910">
        <w:rPr>
          <w:rFonts w:cs="Lohit Devanagari"/>
          <w:i/>
          <w:iCs/>
          <w:szCs w:val="24"/>
        </w:rPr>
        <w:t>n</w:t>
      </w:r>
      <w:r w:rsidRPr="00345910">
        <w:rPr>
          <w:rFonts w:cs="Lohit Devanagari"/>
          <w:iCs/>
          <w:szCs w:val="24"/>
        </w:rPr>
        <w:t>, by means of iterative multiplications.</w:t>
      </w:r>
      <w:r w:rsidR="006E1506">
        <w:rPr>
          <w:rFonts w:cs="Lohit Devanagari"/>
          <w:iCs/>
          <w:szCs w:val="24"/>
        </w:rPr>
        <w:t xml:space="preserve"> </w:t>
      </w:r>
      <w:r w:rsidR="00364939">
        <w:rPr>
          <w:rFonts w:cs="Lohit Devanagari"/>
          <w:iCs/>
          <w:szCs w:val="24"/>
        </w:rPr>
        <w:t xml:space="preserve">While you should test your program for multiple values of n, your final submission should be for </w:t>
      </w:r>
      <w:r w:rsidRPr="00540651" w:rsidR="00364939">
        <w:rPr>
          <w:rFonts w:cs="Lohit Devanagari"/>
          <w:i/>
          <w:szCs w:val="24"/>
        </w:rPr>
        <w:t>n</w:t>
      </w:r>
      <w:r w:rsidR="00364939">
        <w:rPr>
          <w:rFonts w:cs="Lohit Devanagari"/>
          <w:iCs/>
          <w:szCs w:val="24"/>
        </w:rPr>
        <w:t xml:space="preserve"> = 7. The program should print out the value of factorial(</w:t>
      </w:r>
      <w:r w:rsidRPr="00540651" w:rsidR="00364939">
        <w:rPr>
          <w:rFonts w:cs="Lohit Devanagari"/>
          <w:i/>
          <w:szCs w:val="24"/>
        </w:rPr>
        <w:t>n</w:t>
      </w:r>
      <w:r w:rsidR="00364939">
        <w:rPr>
          <w:rFonts w:cs="Lohit Devanagari"/>
          <w:iCs/>
          <w:szCs w:val="24"/>
        </w:rPr>
        <w:t xml:space="preserve">) at the end of the program. </w:t>
      </w:r>
      <w:r w:rsidRPr="00540651" w:rsidR="00364939">
        <w:rPr>
          <w:rFonts w:cs="Lohit Devanagari"/>
          <w:i/>
          <w:szCs w:val="24"/>
        </w:rPr>
        <w:t>n</w:t>
      </w:r>
      <w:r w:rsidR="00364939">
        <w:rPr>
          <w:rFonts w:cs="Lohit Devanagari"/>
          <w:iCs/>
          <w:szCs w:val="24"/>
        </w:rPr>
        <w:t xml:space="preserve"> </w:t>
      </w:r>
      <w:r w:rsidR="00540651">
        <w:rPr>
          <w:rFonts w:cs="Lohit Devanagari"/>
          <w:iCs/>
          <w:szCs w:val="24"/>
        </w:rPr>
        <w:t>should</w:t>
      </w:r>
      <w:r w:rsidR="00364939">
        <w:rPr>
          <w:rFonts w:cs="Lohit Devanagari"/>
          <w:iCs/>
          <w:szCs w:val="24"/>
        </w:rPr>
        <w:t xml:space="preserve"> be a variable that is </w:t>
      </w:r>
      <w:r w:rsidR="00540651">
        <w:rPr>
          <w:rFonts w:cs="Lohit Devanagari"/>
          <w:iCs/>
          <w:szCs w:val="24"/>
        </w:rPr>
        <w:t xml:space="preserve">statically defined within the program. </w:t>
      </w:r>
      <w:r w:rsidR="006E1506">
        <w:t xml:space="preserve">Name the program </w:t>
      </w:r>
      <w:proofErr w:type="spellStart"/>
      <w:r w:rsidR="006E1506">
        <w:rPr>
          <w:b/>
          <w:bCs/>
        </w:rPr>
        <w:t>Factorial</w:t>
      </w:r>
      <w:r w:rsidRPr="009857A3" w:rsidR="006E1506">
        <w:rPr>
          <w:b/>
          <w:bCs/>
        </w:rPr>
        <w:t>.c</w:t>
      </w:r>
      <w:proofErr w:type="spellEnd"/>
      <w:r w:rsidRPr="00DF6E99" w:rsidR="006E1506">
        <w:t>.</w:t>
      </w:r>
    </w:p>
    <w:sectPr w:rsidRPr="00292F55" w:rsidR="00345910" w:rsidSect="00121946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1906" w:h="16838" w:orient="portrait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20605F" w:rsidRDefault="0020605F" w14:paraId="5EF998B1" w14:textId="77777777">
      <w:r>
        <w:separator/>
      </w:r>
    </w:p>
  </w:endnote>
  <w:endnote w:type="continuationSeparator" w:id="0">
    <w:p w:rsidR="0020605F" w:rsidRDefault="0020605F" w14:paraId="10436995" w14:textId="777777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0D245A" w:rsidRDefault="000D245A" w14:paraId="1459799F" w14:textId="7777777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E20C82" w:rsidP="00285620" w:rsidRDefault="00E20C82" w14:paraId="4749D423" w14:textId="627143F6">
    <w:pPr>
      <w:pStyle w:val="Footer"/>
      <w:rPr>
        <w:sz w:val="12"/>
      </w:rPr>
    </w:pPr>
    <w:r>
      <w:rPr>
        <w:sz w:val="12"/>
      </w:rPr>
      <w:t xml:space="preserve">Imagination University Programme – </w:t>
    </w:r>
    <w:proofErr w:type="spellStart"/>
    <w:r>
      <w:rPr>
        <w:sz w:val="12"/>
      </w:rPr>
      <w:t>RVfpga</w:t>
    </w:r>
    <w:proofErr w:type="spellEnd"/>
    <w:r w:rsidRPr="000D245A" w:rsidR="000D245A">
      <w:rPr>
        <w:sz w:val="12"/>
        <w:lang w:val="en-US"/>
      </w:rPr>
      <w:t>-EL</w:t>
    </w:r>
    <w:r w:rsidR="000D245A">
      <w:rPr>
        <w:sz w:val="12"/>
        <w:lang w:val="en-US"/>
      </w:rPr>
      <w:t>2</w:t>
    </w:r>
    <w:r>
      <w:rPr>
        <w:sz w:val="12"/>
      </w:rPr>
      <w:t xml:space="preserve"> Lab </w:t>
    </w:r>
    <w:r w:rsidR="00B0261D">
      <w:rPr>
        <w:sz w:val="12"/>
      </w:rPr>
      <w:t>1:</w:t>
    </w:r>
    <w:r>
      <w:rPr>
        <w:sz w:val="12"/>
      </w:rPr>
      <w:t xml:space="preserve"> C Programming</w:t>
    </w:r>
  </w:p>
  <w:p w:rsidR="000D245A" w:rsidP="000D245A" w:rsidRDefault="000D245A" w14:paraId="05A1EA17" w14:textId="77777777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:rsidR="00E20C82" w:rsidRDefault="00E20C82" w14:paraId="6ABE0452" w14:textId="049A2722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411CF">
      <w:rPr>
        <w:noProof/>
        <w:sz w:val="12"/>
      </w:rPr>
      <w:t>6</w:t>
    </w:r>
    <w:r>
      <w:rPr>
        <w:sz w:val="12"/>
      </w:rPr>
      <w:fldChar w:fldCharType="end"/>
    </w:r>
  </w:p>
  <w:p w:rsidR="00E20C82" w:rsidRDefault="00E20C82" w14:paraId="41A1C8D6" w14:textId="77777777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E20C82" w:rsidP="00285620" w:rsidRDefault="00E20C82" w14:paraId="11887BD3" w14:textId="6FA877E6">
    <w:pPr>
      <w:pStyle w:val="Footer"/>
      <w:rPr>
        <w:sz w:val="12"/>
      </w:rPr>
    </w:pPr>
    <w:r>
      <w:rPr>
        <w:sz w:val="12"/>
      </w:rPr>
      <w:t>Imagination University Programme – RVfpga</w:t>
    </w:r>
    <w:r w:rsidR="000D245A">
      <w:rPr>
        <w:sz w:val="12"/>
      </w:rPr>
      <w:t>-EL2</w:t>
    </w:r>
    <w:r>
      <w:rPr>
        <w:sz w:val="12"/>
      </w:rPr>
      <w:t xml:space="preserve"> Lab </w:t>
    </w:r>
    <w:r w:rsidR="00B0261D">
      <w:rPr>
        <w:sz w:val="12"/>
      </w:rPr>
      <w:t>1</w:t>
    </w:r>
    <w:r>
      <w:rPr>
        <w:sz w:val="12"/>
      </w:rPr>
      <w:t>: C Programming</w:t>
    </w:r>
  </w:p>
  <w:p w:rsidR="000D245A" w:rsidP="000D245A" w:rsidRDefault="000D245A" w14:paraId="0E90724B" w14:textId="77777777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:rsidR="00E20C82" w:rsidP="00656E1E" w:rsidRDefault="00E20C82" w14:paraId="4959CAED" w14:textId="67433D1F">
    <w:pPr>
      <w:pStyle w:val="Footer"/>
    </w:pPr>
    <w:r>
      <w:rPr>
        <w:rFonts w:cs="Arial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20605F" w:rsidRDefault="0020605F" w14:paraId="6A94EF55" w14:textId="77777777">
      <w:r>
        <w:separator/>
      </w:r>
    </w:p>
  </w:footnote>
  <w:footnote w:type="continuationSeparator" w:id="0">
    <w:p w:rsidR="0020605F" w:rsidRDefault="0020605F" w14:paraId="377602D9" w14:textId="777777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0D245A" w:rsidRDefault="000D245A" w14:paraId="6D09D5C6" w14:textId="7777777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mc:Ignorable="w14 w15 w16se w16cid w16 w16cex w16sdtdh wp14">
  <w:p w:rsidR="00E20C82" w:rsidRDefault="00E20C82" w14:paraId="60CE0066" w14:textId="77777777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251621376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9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E20C82" w:rsidRDefault="00E20C82" w14:paraId="1FC38B69" w14:textId="77777777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E20C82" w14:paraId="474B66FC" w14:textId="77777777">
      <w:tc>
        <w:tcPr>
          <w:tcW w:w="3009" w:type="dxa"/>
          <w:shd w:val="clear" w:color="auto" w:fill="auto"/>
        </w:tcPr>
        <w:p w:rsidR="00E20C82" w:rsidRDefault="00E20C82" w14:paraId="44C5B454" w14:textId="77777777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:rsidR="00E20C82" w:rsidRDefault="00E20C82" w14:paraId="6FA3E24A" w14:textId="77777777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:rsidR="00E20C82" w:rsidRDefault="00E20C82" w14:paraId="7D2D20AC" w14:textId="77777777">
          <w:pPr>
            <w:pStyle w:val="Header"/>
            <w:ind w:right="-115"/>
            <w:jc w:val="right"/>
          </w:pPr>
        </w:p>
      </w:tc>
    </w:tr>
  </w:tbl>
  <w:p w:rsidR="00E20C82" w:rsidRDefault="00E20C82" w14:paraId="32BABF2B" w14:textId="7777777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54B261"/>
    <w:multiLevelType w:val="hybridMultilevel"/>
    <w:tmpl w:val="FECC88E8"/>
    <w:lvl w:ilvl="0" w:tplc="CFE07890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9846337A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2A74EAA6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7A4AD45A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23861FEE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40EE4D8A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08078E4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29EA6D66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4502DD8C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8E6B32"/>
    <w:multiLevelType w:val="hybridMultilevel"/>
    <w:tmpl w:val="C2AE3B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BDC062"/>
    <w:multiLevelType w:val="hybridMultilevel"/>
    <w:tmpl w:val="F678E904"/>
    <w:lvl w:ilvl="0" w:tplc="F6D6192A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AEFC8746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229AB52A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C50E4AFA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B7F49CA2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6D4A1D4C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76229148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F392E15C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18D2A732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7" w15:restartNumberingAfterBreak="0">
    <w:nsid w:val="20F935D5"/>
    <w:multiLevelType w:val="hybridMultilevel"/>
    <w:tmpl w:val="C2AE3B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473051F"/>
    <w:multiLevelType w:val="hybridMultilevel"/>
    <w:tmpl w:val="389E971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hint="default" w:ascii="Symbol" w:hAnsi="Symbol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E229BB6"/>
    <w:multiLevelType w:val="hybridMultilevel"/>
    <w:tmpl w:val="302209A0"/>
    <w:lvl w:ilvl="0" w:tplc="A16AFC8A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0548E618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BB42434C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25688E38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95AEDD3E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4C6E8BAE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2C80556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FD36966C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117406E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1" w15:restartNumberingAfterBreak="0">
    <w:nsid w:val="2F33BF99"/>
    <w:multiLevelType w:val="hybridMultilevel"/>
    <w:tmpl w:val="A134C75E"/>
    <w:lvl w:ilvl="0" w:tplc="13589B90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8D70A552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E54A074E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AE6288D2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700CEB9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7A6C201C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27C8ACAC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C032D534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A1FA7872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2" w15:restartNumberingAfterBreak="0">
    <w:nsid w:val="2FCD705E"/>
    <w:multiLevelType w:val="hybridMultilevel"/>
    <w:tmpl w:val="428A396E"/>
    <w:lvl w:ilvl="0" w:tplc="97D41722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CED8EA3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F9A26DAE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3490088E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A38CA646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508EE78E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C0CCDF04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50006CFC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99DC15DC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3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hint="default" w:eastAsia="Arial" w:cs="Arial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8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602FC8BC"/>
    <w:multiLevelType w:val="hybridMultilevel"/>
    <w:tmpl w:val="D1006A66"/>
    <w:lvl w:ilvl="0" w:tplc="2A06723E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3F92231A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EB0A6E5E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79F41CD8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0643E6C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466CE946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A8C88A32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3AEE5006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873EC3FA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0" w15:restartNumberingAfterBreak="0">
    <w:nsid w:val="610C5925"/>
    <w:multiLevelType w:val="multilevel"/>
    <w:tmpl w:val="1E90FC18"/>
    <w:lvl w:ilvl="0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>
      <w:start w:val="5"/>
      <w:numFmt w:val="bullet"/>
      <w:lvlText w:val=""/>
      <w:lvlJc w:val="left"/>
      <w:pPr>
        <w:ind w:left="1710" w:hanging="360"/>
      </w:pPr>
      <w:rPr>
        <w:rFonts w:hint="default" w:ascii="Symbol" w:hAnsi="Symbol" w:eastAsia="SimSun" w:cs="Times New Roman"/>
      </w:rPr>
    </w:lvl>
    <w:lvl w:ilvl="2">
      <w:start w:val="1"/>
      <w:numFmt w:val="lowerRoman"/>
      <w:lvlText w:val="%3."/>
      <w:lvlJc w:val="right"/>
      <w:pPr>
        <w:ind w:left="2430" w:hanging="180"/>
      </w:pPr>
    </w:lvl>
    <w:lvl w:ilvl="3">
      <w:start w:val="1"/>
      <w:numFmt w:val="decimal"/>
      <w:lvlText w:val="%4."/>
      <w:lvlJc w:val="left"/>
      <w:pPr>
        <w:ind w:left="3150" w:hanging="360"/>
      </w:pPr>
    </w:lvl>
    <w:lvl w:ilvl="4">
      <w:start w:val="1"/>
      <w:numFmt w:val="lowerLetter"/>
      <w:lvlText w:val="%5."/>
      <w:lvlJc w:val="left"/>
      <w:pPr>
        <w:ind w:left="3870" w:hanging="360"/>
      </w:pPr>
    </w:lvl>
    <w:lvl w:ilvl="5">
      <w:start w:val="1"/>
      <w:numFmt w:val="lowerRoman"/>
      <w:lvlText w:val="%6."/>
      <w:lvlJc w:val="right"/>
      <w:pPr>
        <w:ind w:left="4590" w:hanging="180"/>
      </w:pPr>
    </w:lvl>
    <w:lvl w:ilvl="6">
      <w:start w:val="1"/>
      <w:numFmt w:val="decimal"/>
      <w:lvlText w:val="%7."/>
      <w:lvlJc w:val="left"/>
      <w:pPr>
        <w:ind w:left="5310" w:hanging="360"/>
      </w:pPr>
    </w:lvl>
    <w:lvl w:ilvl="7">
      <w:start w:val="1"/>
      <w:numFmt w:val="lowerLetter"/>
      <w:lvlText w:val="%8."/>
      <w:lvlJc w:val="left"/>
      <w:pPr>
        <w:ind w:left="6030" w:hanging="360"/>
      </w:pPr>
    </w:lvl>
    <w:lvl w:ilvl="8">
      <w:start w:val="1"/>
      <w:numFmt w:val="lowerRoman"/>
      <w:lvlText w:val="%9."/>
      <w:lvlJc w:val="right"/>
      <w:pPr>
        <w:ind w:left="6750" w:hanging="180"/>
      </w:pPr>
    </w:lvl>
  </w:abstractNum>
  <w:abstractNum w:abstractNumId="21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2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70984CA8"/>
    <w:multiLevelType w:val="hybridMultilevel"/>
    <w:tmpl w:val="391423A0"/>
    <w:lvl w:ilvl="0" w:tplc="1F80B6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1A22C74"/>
    <w:multiLevelType w:val="hybridMultilevel"/>
    <w:tmpl w:val="455A22CE"/>
    <w:lvl w:ilvl="0" w:tplc="1F80B6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1E51CAB"/>
    <w:multiLevelType w:val="multilevel"/>
    <w:tmpl w:val="1E90FC18"/>
    <w:lvl w:ilvl="0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>
      <w:start w:val="5"/>
      <w:numFmt w:val="bullet"/>
      <w:lvlText w:val=""/>
      <w:lvlJc w:val="left"/>
      <w:pPr>
        <w:ind w:left="1710" w:hanging="360"/>
      </w:pPr>
      <w:rPr>
        <w:rFonts w:hint="default" w:ascii="Symbol" w:hAnsi="Symbol" w:eastAsia="SimSun" w:cs="Times New Roman"/>
      </w:rPr>
    </w:lvl>
    <w:lvl w:ilvl="2">
      <w:start w:val="1"/>
      <w:numFmt w:val="lowerRoman"/>
      <w:lvlText w:val="%3."/>
      <w:lvlJc w:val="right"/>
      <w:pPr>
        <w:ind w:left="2430" w:hanging="180"/>
      </w:pPr>
    </w:lvl>
    <w:lvl w:ilvl="3">
      <w:start w:val="1"/>
      <w:numFmt w:val="decimal"/>
      <w:lvlText w:val="%4."/>
      <w:lvlJc w:val="left"/>
      <w:pPr>
        <w:ind w:left="3150" w:hanging="360"/>
      </w:pPr>
    </w:lvl>
    <w:lvl w:ilvl="4">
      <w:start w:val="1"/>
      <w:numFmt w:val="lowerLetter"/>
      <w:lvlText w:val="%5."/>
      <w:lvlJc w:val="left"/>
      <w:pPr>
        <w:ind w:left="3870" w:hanging="360"/>
      </w:pPr>
    </w:lvl>
    <w:lvl w:ilvl="5">
      <w:start w:val="1"/>
      <w:numFmt w:val="lowerRoman"/>
      <w:lvlText w:val="%6."/>
      <w:lvlJc w:val="right"/>
      <w:pPr>
        <w:ind w:left="4590" w:hanging="180"/>
      </w:pPr>
    </w:lvl>
    <w:lvl w:ilvl="6">
      <w:start w:val="1"/>
      <w:numFmt w:val="decimal"/>
      <w:lvlText w:val="%7."/>
      <w:lvlJc w:val="left"/>
      <w:pPr>
        <w:ind w:left="5310" w:hanging="360"/>
      </w:pPr>
    </w:lvl>
    <w:lvl w:ilvl="7">
      <w:start w:val="1"/>
      <w:numFmt w:val="lowerLetter"/>
      <w:lvlText w:val="%8."/>
      <w:lvlJc w:val="left"/>
      <w:pPr>
        <w:ind w:left="6030" w:hanging="360"/>
      </w:pPr>
    </w:lvl>
    <w:lvl w:ilvl="8">
      <w:start w:val="1"/>
      <w:numFmt w:val="lowerRoman"/>
      <w:lvlText w:val="%9."/>
      <w:lvlJc w:val="right"/>
      <w:pPr>
        <w:ind w:left="6750" w:hanging="180"/>
      </w:pPr>
    </w:lvl>
  </w:abstractNum>
  <w:abstractNum w:abstractNumId="28" w15:restartNumberingAfterBreak="0">
    <w:nsid w:val="737BE556"/>
    <w:multiLevelType w:val="hybridMultilevel"/>
    <w:tmpl w:val="AD6EF96E"/>
    <w:lvl w:ilvl="0" w:tplc="B5B0CB88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AAA4F762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1940352C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5D1A3782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FF5AD47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74D8EB74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506EDAEA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E004AEA6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B18CE538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9" w15:restartNumberingAfterBreak="0">
    <w:nsid w:val="79A0411C"/>
    <w:multiLevelType w:val="hybridMultilevel"/>
    <w:tmpl w:val="E3DAADB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670791339">
    <w:abstractNumId w:val="0"/>
  </w:num>
  <w:num w:numId="2" w16cid:durableId="1615673651">
    <w:abstractNumId w:val="11"/>
  </w:num>
  <w:num w:numId="3" w16cid:durableId="860900498">
    <w:abstractNumId w:val="28"/>
  </w:num>
  <w:num w:numId="4" w16cid:durableId="659626605">
    <w:abstractNumId w:val="19"/>
  </w:num>
  <w:num w:numId="5" w16cid:durableId="114830572">
    <w:abstractNumId w:val="12"/>
  </w:num>
  <w:num w:numId="6" w16cid:durableId="792333950">
    <w:abstractNumId w:val="10"/>
  </w:num>
  <w:num w:numId="7" w16cid:durableId="2010672350">
    <w:abstractNumId w:val="6"/>
  </w:num>
  <w:num w:numId="8" w16cid:durableId="1522091214">
    <w:abstractNumId w:val="29"/>
  </w:num>
  <w:num w:numId="9" w16cid:durableId="531726255">
    <w:abstractNumId w:val="21"/>
  </w:num>
  <w:num w:numId="10" w16cid:durableId="249698638">
    <w:abstractNumId w:val="13"/>
  </w:num>
  <w:num w:numId="11" w16cid:durableId="1741250027">
    <w:abstractNumId w:val="18"/>
    <w:lvlOverride w:ilvl="0">
      <w:lvl w:ilvl="0">
        <w:numFmt w:val="decimal"/>
        <w:lvlText w:val="%1."/>
        <w:lvlJc w:val="left"/>
      </w:lvl>
    </w:lvlOverride>
  </w:num>
  <w:num w:numId="12" w16cid:durableId="711152631">
    <w:abstractNumId w:val="24"/>
    <w:lvlOverride w:ilvl="0">
      <w:lvl w:ilvl="0">
        <w:numFmt w:val="decimal"/>
        <w:lvlText w:val="%1."/>
        <w:lvlJc w:val="left"/>
      </w:lvl>
    </w:lvlOverride>
  </w:num>
  <w:num w:numId="13" w16cid:durableId="2032997527">
    <w:abstractNumId w:val="3"/>
    <w:lvlOverride w:ilvl="0">
      <w:lvl w:ilvl="0">
        <w:numFmt w:val="decimal"/>
        <w:lvlText w:val="%1."/>
        <w:lvlJc w:val="left"/>
      </w:lvl>
    </w:lvlOverride>
  </w:num>
  <w:num w:numId="14" w16cid:durableId="870071751">
    <w:abstractNumId w:val="16"/>
    <w:lvlOverride w:ilvl="0">
      <w:lvl w:ilvl="0">
        <w:numFmt w:val="decimal"/>
        <w:lvlText w:val="%1."/>
        <w:lvlJc w:val="left"/>
      </w:lvl>
    </w:lvlOverride>
  </w:num>
  <w:num w:numId="15" w16cid:durableId="1870684421">
    <w:abstractNumId w:val="2"/>
    <w:lvlOverride w:ilvl="0">
      <w:lvl w:ilvl="0">
        <w:numFmt w:val="decimal"/>
        <w:lvlText w:val="%1."/>
        <w:lvlJc w:val="left"/>
      </w:lvl>
    </w:lvlOverride>
  </w:num>
  <w:num w:numId="16" w16cid:durableId="2001495375">
    <w:abstractNumId w:val="8"/>
    <w:lvlOverride w:ilvl="0">
      <w:lvl w:ilvl="0">
        <w:numFmt w:val="decimal"/>
        <w:lvlText w:val="%1."/>
        <w:lvlJc w:val="left"/>
      </w:lvl>
    </w:lvlOverride>
  </w:num>
  <w:num w:numId="17" w16cid:durableId="432242612">
    <w:abstractNumId w:val="30"/>
    <w:lvlOverride w:ilvl="0">
      <w:lvl w:ilvl="0">
        <w:numFmt w:val="decimal"/>
        <w:lvlText w:val="%1."/>
        <w:lvlJc w:val="left"/>
      </w:lvl>
    </w:lvlOverride>
  </w:num>
  <w:num w:numId="18" w16cid:durableId="527908337">
    <w:abstractNumId w:val="22"/>
    <w:lvlOverride w:ilvl="0">
      <w:lvl w:ilvl="0">
        <w:numFmt w:val="decimal"/>
        <w:lvlText w:val="%1."/>
        <w:lvlJc w:val="left"/>
      </w:lvl>
    </w:lvlOverride>
  </w:num>
  <w:num w:numId="19" w16cid:durableId="1058431219">
    <w:abstractNumId w:val="14"/>
    <w:lvlOverride w:ilvl="0">
      <w:lvl w:ilvl="0">
        <w:numFmt w:val="decimal"/>
        <w:lvlText w:val="%1."/>
        <w:lvlJc w:val="left"/>
      </w:lvl>
    </w:lvlOverride>
  </w:num>
  <w:num w:numId="20" w16cid:durableId="866219555">
    <w:abstractNumId w:val="23"/>
  </w:num>
  <w:num w:numId="21" w16cid:durableId="718170788">
    <w:abstractNumId w:val="4"/>
  </w:num>
  <w:num w:numId="22" w16cid:durableId="1630088347">
    <w:abstractNumId w:val="1"/>
  </w:num>
  <w:num w:numId="23" w16cid:durableId="991103109">
    <w:abstractNumId w:val="15"/>
  </w:num>
  <w:num w:numId="24" w16cid:durableId="25059948">
    <w:abstractNumId w:val="17"/>
  </w:num>
  <w:num w:numId="25" w16cid:durableId="1671525667">
    <w:abstractNumId w:val="7"/>
  </w:num>
  <w:num w:numId="26" w16cid:durableId="287244981">
    <w:abstractNumId w:val="5"/>
  </w:num>
  <w:num w:numId="27" w16cid:durableId="1877348254">
    <w:abstractNumId w:val="20"/>
  </w:num>
  <w:num w:numId="28" w16cid:durableId="1242135983">
    <w:abstractNumId w:val="9"/>
  </w:num>
  <w:num w:numId="29" w16cid:durableId="274022010">
    <w:abstractNumId w:val="25"/>
  </w:num>
  <w:num w:numId="30" w16cid:durableId="171141647">
    <w:abstractNumId w:val="26"/>
  </w:num>
  <w:num w:numId="31" w16cid:durableId="1845053089">
    <w:abstractNumId w:val="27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1"/>
  <w:activeWritingStyle w:lang="es-ES" w:vendorID="64" w:dllVersion="0" w:nlCheck="1" w:checkStyle="0" w:appName="MSWord"/>
  <w:trackRevisions w:val="false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05E4E"/>
    <w:rsid w:val="00003A5F"/>
    <w:rsid w:val="000056D5"/>
    <w:rsid w:val="000069F1"/>
    <w:rsid w:val="000133EB"/>
    <w:rsid w:val="00013DD5"/>
    <w:rsid w:val="000144DB"/>
    <w:rsid w:val="0001575A"/>
    <w:rsid w:val="00015A70"/>
    <w:rsid w:val="00016A87"/>
    <w:rsid w:val="00017C4C"/>
    <w:rsid w:val="00017D6B"/>
    <w:rsid w:val="0002033A"/>
    <w:rsid w:val="000219FB"/>
    <w:rsid w:val="00021F21"/>
    <w:rsid w:val="00022173"/>
    <w:rsid w:val="00023476"/>
    <w:rsid w:val="00025241"/>
    <w:rsid w:val="00031843"/>
    <w:rsid w:val="000344D0"/>
    <w:rsid w:val="000363C0"/>
    <w:rsid w:val="00036C91"/>
    <w:rsid w:val="00037465"/>
    <w:rsid w:val="00037E0A"/>
    <w:rsid w:val="00043AE4"/>
    <w:rsid w:val="00043FDA"/>
    <w:rsid w:val="00053C2C"/>
    <w:rsid w:val="0005463B"/>
    <w:rsid w:val="0005620C"/>
    <w:rsid w:val="0007005B"/>
    <w:rsid w:val="00070380"/>
    <w:rsid w:val="000719C7"/>
    <w:rsid w:val="0007302F"/>
    <w:rsid w:val="0007333C"/>
    <w:rsid w:val="00075470"/>
    <w:rsid w:val="00077E80"/>
    <w:rsid w:val="00082B42"/>
    <w:rsid w:val="00082CCB"/>
    <w:rsid w:val="000857ED"/>
    <w:rsid w:val="000866EA"/>
    <w:rsid w:val="00086B51"/>
    <w:rsid w:val="00087B38"/>
    <w:rsid w:val="00090100"/>
    <w:rsid w:val="00091422"/>
    <w:rsid w:val="00091444"/>
    <w:rsid w:val="00091E24"/>
    <w:rsid w:val="00093412"/>
    <w:rsid w:val="00093A96"/>
    <w:rsid w:val="00095445"/>
    <w:rsid w:val="000977D3"/>
    <w:rsid w:val="000977DB"/>
    <w:rsid w:val="000A01FD"/>
    <w:rsid w:val="000A17F1"/>
    <w:rsid w:val="000A6263"/>
    <w:rsid w:val="000A7042"/>
    <w:rsid w:val="000B07EA"/>
    <w:rsid w:val="000B25D6"/>
    <w:rsid w:val="000B4084"/>
    <w:rsid w:val="000B656D"/>
    <w:rsid w:val="000B6F1E"/>
    <w:rsid w:val="000C129A"/>
    <w:rsid w:val="000C3965"/>
    <w:rsid w:val="000C3AB2"/>
    <w:rsid w:val="000C4D85"/>
    <w:rsid w:val="000C5D3E"/>
    <w:rsid w:val="000C7087"/>
    <w:rsid w:val="000D0AD9"/>
    <w:rsid w:val="000D1D09"/>
    <w:rsid w:val="000D1FEE"/>
    <w:rsid w:val="000D245A"/>
    <w:rsid w:val="000D28E6"/>
    <w:rsid w:val="000D6541"/>
    <w:rsid w:val="000D666D"/>
    <w:rsid w:val="000E2DDA"/>
    <w:rsid w:val="000E3361"/>
    <w:rsid w:val="000E501B"/>
    <w:rsid w:val="000E579B"/>
    <w:rsid w:val="000E58EA"/>
    <w:rsid w:val="000E651E"/>
    <w:rsid w:val="000E6B67"/>
    <w:rsid w:val="000E72F5"/>
    <w:rsid w:val="000F2AF8"/>
    <w:rsid w:val="000F516D"/>
    <w:rsid w:val="000F5E3D"/>
    <w:rsid w:val="000F693F"/>
    <w:rsid w:val="000F6FC9"/>
    <w:rsid w:val="000F7B7B"/>
    <w:rsid w:val="000F7D2E"/>
    <w:rsid w:val="000F7D4B"/>
    <w:rsid w:val="00101145"/>
    <w:rsid w:val="00102B36"/>
    <w:rsid w:val="00110463"/>
    <w:rsid w:val="00111DD0"/>
    <w:rsid w:val="00113715"/>
    <w:rsid w:val="00113AC1"/>
    <w:rsid w:val="00113E92"/>
    <w:rsid w:val="00115334"/>
    <w:rsid w:val="0012056A"/>
    <w:rsid w:val="00121657"/>
    <w:rsid w:val="0012177E"/>
    <w:rsid w:val="00121946"/>
    <w:rsid w:val="00121D5A"/>
    <w:rsid w:val="00122371"/>
    <w:rsid w:val="001266BF"/>
    <w:rsid w:val="00130166"/>
    <w:rsid w:val="0013028C"/>
    <w:rsid w:val="00136618"/>
    <w:rsid w:val="001367FC"/>
    <w:rsid w:val="0013A5F6"/>
    <w:rsid w:val="001411CF"/>
    <w:rsid w:val="0016159A"/>
    <w:rsid w:val="001617A5"/>
    <w:rsid w:val="001626C2"/>
    <w:rsid w:val="00163FF5"/>
    <w:rsid w:val="00172395"/>
    <w:rsid w:val="001734F7"/>
    <w:rsid w:val="00173582"/>
    <w:rsid w:val="001739D9"/>
    <w:rsid w:val="00174AE8"/>
    <w:rsid w:val="0017543D"/>
    <w:rsid w:val="00176880"/>
    <w:rsid w:val="0018131A"/>
    <w:rsid w:val="00181E65"/>
    <w:rsid w:val="00184B01"/>
    <w:rsid w:val="001853EB"/>
    <w:rsid w:val="00185EB1"/>
    <w:rsid w:val="001870BD"/>
    <w:rsid w:val="00187A74"/>
    <w:rsid w:val="00190322"/>
    <w:rsid w:val="00195B67"/>
    <w:rsid w:val="001A00E0"/>
    <w:rsid w:val="001A01B7"/>
    <w:rsid w:val="001A7DDF"/>
    <w:rsid w:val="001B1658"/>
    <w:rsid w:val="001B3C36"/>
    <w:rsid w:val="001B4304"/>
    <w:rsid w:val="001B48D5"/>
    <w:rsid w:val="001B725F"/>
    <w:rsid w:val="001C1747"/>
    <w:rsid w:val="001C1C74"/>
    <w:rsid w:val="001C1D46"/>
    <w:rsid w:val="001C2682"/>
    <w:rsid w:val="001C4D6E"/>
    <w:rsid w:val="001C6355"/>
    <w:rsid w:val="001C7266"/>
    <w:rsid w:val="001C730B"/>
    <w:rsid w:val="001D3066"/>
    <w:rsid w:val="001D499F"/>
    <w:rsid w:val="001D4CB7"/>
    <w:rsid w:val="001D7D30"/>
    <w:rsid w:val="001E2D10"/>
    <w:rsid w:val="001E2DA8"/>
    <w:rsid w:val="001E3F6F"/>
    <w:rsid w:val="001E5797"/>
    <w:rsid w:val="001E6506"/>
    <w:rsid w:val="001E67BE"/>
    <w:rsid w:val="001F02AC"/>
    <w:rsid w:val="001F203E"/>
    <w:rsid w:val="001F484B"/>
    <w:rsid w:val="001F6076"/>
    <w:rsid w:val="001F7518"/>
    <w:rsid w:val="00200092"/>
    <w:rsid w:val="00200166"/>
    <w:rsid w:val="0020053F"/>
    <w:rsid w:val="00200791"/>
    <w:rsid w:val="00200CA0"/>
    <w:rsid w:val="0020106F"/>
    <w:rsid w:val="00201388"/>
    <w:rsid w:val="0020353C"/>
    <w:rsid w:val="002040FA"/>
    <w:rsid w:val="0020605F"/>
    <w:rsid w:val="0020779B"/>
    <w:rsid w:val="00212479"/>
    <w:rsid w:val="002130D7"/>
    <w:rsid w:val="00213FE4"/>
    <w:rsid w:val="002162AA"/>
    <w:rsid w:val="00217537"/>
    <w:rsid w:val="00220FDF"/>
    <w:rsid w:val="002218A6"/>
    <w:rsid w:val="00221CCA"/>
    <w:rsid w:val="0022423F"/>
    <w:rsid w:val="00225B20"/>
    <w:rsid w:val="00227E67"/>
    <w:rsid w:val="002306DA"/>
    <w:rsid w:val="00232911"/>
    <w:rsid w:val="00234958"/>
    <w:rsid w:val="002439B7"/>
    <w:rsid w:val="00245C12"/>
    <w:rsid w:val="00253D1D"/>
    <w:rsid w:val="0025444D"/>
    <w:rsid w:val="00262D95"/>
    <w:rsid w:val="00264A91"/>
    <w:rsid w:val="00264C64"/>
    <w:rsid w:val="00264FDF"/>
    <w:rsid w:val="002656AB"/>
    <w:rsid w:val="00266752"/>
    <w:rsid w:val="002711B0"/>
    <w:rsid w:val="002713AA"/>
    <w:rsid w:val="00272456"/>
    <w:rsid w:val="00272EA4"/>
    <w:rsid w:val="00273264"/>
    <w:rsid w:val="00273703"/>
    <w:rsid w:val="00273EAC"/>
    <w:rsid w:val="0027633D"/>
    <w:rsid w:val="00276AE5"/>
    <w:rsid w:val="00282D1F"/>
    <w:rsid w:val="00285620"/>
    <w:rsid w:val="00292C62"/>
    <w:rsid w:val="00292F55"/>
    <w:rsid w:val="00293C76"/>
    <w:rsid w:val="00293D96"/>
    <w:rsid w:val="0029427E"/>
    <w:rsid w:val="00294D71"/>
    <w:rsid w:val="00295D5B"/>
    <w:rsid w:val="002A1BCF"/>
    <w:rsid w:val="002A28E2"/>
    <w:rsid w:val="002A4CE6"/>
    <w:rsid w:val="002B21D0"/>
    <w:rsid w:val="002B21ED"/>
    <w:rsid w:val="002B43EB"/>
    <w:rsid w:val="002B64F1"/>
    <w:rsid w:val="002C0A0F"/>
    <w:rsid w:val="002C102D"/>
    <w:rsid w:val="002C1357"/>
    <w:rsid w:val="002C13EB"/>
    <w:rsid w:val="002C16A9"/>
    <w:rsid w:val="002D34F3"/>
    <w:rsid w:val="002D5165"/>
    <w:rsid w:val="002D6AC6"/>
    <w:rsid w:val="002D6E82"/>
    <w:rsid w:val="002E3C6F"/>
    <w:rsid w:val="002E40EA"/>
    <w:rsid w:val="002F0DC6"/>
    <w:rsid w:val="002F1FB4"/>
    <w:rsid w:val="002F3136"/>
    <w:rsid w:val="00302093"/>
    <w:rsid w:val="00302656"/>
    <w:rsid w:val="00305023"/>
    <w:rsid w:val="00305EA0"/>
    <w:rsid w:val="003067CC"/>
    <w:rsid w:val="0030694D"/>
    <w:rsid w:val="00310D50"/>
    <w:rsid w:val="00313A37"/>
    <w:rsid w:val="00316300"/>
    <w:rsid w:val="00317415"/>
    <w:rsid w:val="00321298"/>
    <w:rsid w:val="003245D7"/>
    <w:rsid w:val="00324723"/>
    <w:rsid w:val="003253A8"/>
    <w:rsid w:val="00327153"/>
    <w:rsid w:val="00330211"/>
    <w:rsid w:val="003306D0"/>
    <w:rsid w:val="00333DED"/>
    <w:rsid w:val="00334D8E"/>
    <w:rsid w:val="0033589C"/>
    <w:rsid w:val="00335CA3"/>
    <w:rsid w:val="0033725A"/>
    <w:rsid w:val="003411B2"/>
    <w:rsid w:val="00345910"/>
    <w:rsid w:val="00351E07"/>
    <w:rsid w:val="00352148"/>
    <w:rsid w:val="00353B89"/>
    <w:rsid w:val="00353D7A"/>
    <w:rsid w:val="003543F2"/>
    <w:rsid w:val="00355C68"/>
    <w:rsid w:val="00356E46"/>
    <w:rsid w:val="00357646"/>
    <w:rsid w:val="00357C66"/>
    <w:rsid w:val="00364939"/>
    <w:rsid w:val="00366CB6"/>
    <w:rsid w:val="0037080F"/>
    <w:rsid w:val="00371782"/>
    <w:rsid w:val="00374874"/>
    <w:rsid w:val="00383000"/>
    <w:rsid w:val="00384622"/>
    <w:rsid w:val="0038499F"/>
    <w:rsid w:val="003850EE"/>
    <w:rsid w:val="00386690"/>
    <w:rsid w:val="00391861"/>
    <w:rsid w:val="00393C76"/>
    <w:rsid w:val="0039494A"/>
    <w:rsid w:val="00396D0D"/>
    <w:rsid w:val="003A06EC"/>
    <w:rsid w:val="003A1634"/>
    <w:rsid w:val="003A18B4"/>
    <w:rsid w:val="003A1DBC"/>
    <w:rsid w:val="003A2CA4"/>
    <w:rsid w:val="003A640A"/>
    <w:rsid w:val="003A7F7E"/>
    <w:rsid w:val="003B0CA3"/>
    <w:rsid w:val="003B39F3"/>
    <w:rsid w:val="003C4AD5"/>
    <w:rsid w:val="003C5FB2"/>
    <w:rsid w:val="003D05DF"/>
    <w:rsid w:val="003D0A85"/>
    <w:rsid w:val="003D3A29"/>
    <w:rsid w:val="003D4FC9"/>
    <w:rsid w:val="003D6DCD"/>
    <w:rsid w:val="003E08CD"/>
    <w:rsid w:val="003E1231"/>
    <w:rsid w:val="003E3245"/>
    <w:rsid w:val="003E3A94"/>
    <w:rsid w:val="003E4AB7"/>
    <w:rsid w:val="003E530E"/>
    <w:rsid w:val="003E6C9C"/>
    <w:rsid w:val="003E75D8"/>
    <w:rsid w:val="003E75F2"/>
    <w:rsid w:val="003F5BE6"/>
    <w:rsid w:val="003F6047"/>
    <w:rsid w:val="00401078"/>
    <w:rsid w:val="0040174B"/>
    <w:rsid w:val="00401AA1"/>
    <w:rsid w:val="00401D68"/>
    <w:rsid w:val="00402F88"/>
    <w:rsid w:val="004034E7"/>
    <w:rsid w:val="00406172"/>
    <w:rsid w:val="00410302"/>
    <w:rsid w:val="00410D0F"/>
    <w:rsid w:val="00411387"/>
    <w:rsid w:val="00411E88"/>
    <w:rsid w:val="004124F8"/>
    <w:rsid w:val="00412A1D"/>
    <w:rsid w:val="0041324D"/>
    <w:rsid w:val="00413984"/>
    <w:rsid w:val="00415C49"/>
    <w:rsid w:val="00416246"/>
    <w:rsid w:val="00416807"/>
    <w:rsid w:val="0042111C"/>
    <w:rsid w:val="004248D6"/>
    <w:rsid w:val="00425546"/>
    <w:rsid w:val="00425A7C"/>
    <w:rsid w:val="004270BE"/>
    <w:rsid w:val="00427A9C"/>
    <w:rsid w:val="00430000"/>
    <w:rsid w:val="004311FC"/>
    <w:rsid w:val="00431CD7"/>
    <w:rsid w:val="004343B3"/>
    <w:rsid w:val="00436F5C"/>
    <w:rsid w:val="00440ECE"/>
    <w:rsid w:val="00441E68"/>
    <w:rsid w:val="0044393D"/>
    <w:rsid w:val="004455B9"/>
    <w:rsid w:val="004457CE"/>
    <w:rsid w:val="00446C8A"/>
    <w:rsid w:val="00447EEF"/>
    <w:rsid w:val="00451CF1"/>
    <w:rsid w:val="0045248D"/>
    <w:rsid w:val="00453C59"/>
    <w:rsid w:val="004543AB"/>
    <w:rsid w:val="004549ED"/>
    <w:rsid w:val="00455D68"/>
    <w:rsid w:val="004579A7"/>
    <w:rsid w:val="0046227F"/>
    <w:rsid w:val="00464743"/>
    <w:rsid w:val="00467A47"/>
    <w:rsid w:val="00470C74"/>
    <w:rsid w:val="00471C33"/>
    <w:rsid w:val="00475137"/>
    <w:rsid w:val="00475798"/>
    <w:rsid w:val="00485094"/>
    <w:rsid w:val="00486877"/>
    <w:rsid w:val="0049017C"/>
    <w:rsid w:val="00490FDF"/>
    <w:rsid w:val="00493237"/>
    <w:rsid w:val="00493A59"/>
    <w:rsid w:val="004979BE"/>
    <w:rsid w:val="004A1159"/>
    <w:rsid w:val="004A12C4"/>
    <w:rsid w:val="004A36B5"/>
    <w:rsid w:val="004A61C8"/>
    <w:rsid w:val="004A7842"/>
    <w:rsid w:val="004B1649"/>
    <w:rsid w:val="004B1EF0"/>
    <w:rsid w:val="004C1168"/>
    <w:rsid w:val="004C2AFF"/>
    <w:rsid w:val="004C482D"/>
    <w:rsid w:val="004C5234"/>
    <w:rsid w:val="004D13DE"/>
    <w:rsid w:val="004D3988"/>
    <w:rsid w:val="004D7ED9"/>
    <w:rsid w:val="004E269D"/>
    <w:rsid w:val="004E6858"/>
    <w:rsid w:val="004E6DA3"/>
    <w:rsid w:val="004F0340"/>
    <w:rsid w:val="004F207A"/>
    <w:rsid w:val="004F4B69"/>
    <w:rsid w:val="004F6457"/>
    <w:rsid w:val="004F6806"/>
    <w:rsid w:val="00501335"/>
    <w:rsid w:val="0050337E"/>
    <w:rsid w:val="00505E4E"/>
    <w:rsid w:val="005062A0"/>
    <w:rsid w:val="00506720"/>
    <w:rsid w:val="00507CBA"/>
    <w:rsid w:val="0051085D"/>
    <w:rsid w:val="00520F77"/>
    <w:rsid w:val="0052707B"/>
    <w:rsid w:val="00527726"/>
    <w:rsid w:val="00531866"/>
    <w:rsid w:val="005342A6"/>
    <w:rsid w:val="005361DC"/>
    <w:rsid w:val="0053775B"/>
    <w:rsid w:val="00540651"/>
    <w:rsid w:val="00540C62"/>
    <w:rsid w:val="00540CA3"/>
    <w:rsid w:val="00540F07"/>
    <w:rsid w:val="005420C6"/>
    <w:rsid w:val="00544ACC"/>
    <w:rsid w:val="00546E0D"/>
    <w:rsid w:val="0055041D"/>
    <w:rsid w:val="00550F8B"/>
    <w:rsid w:val="00551964"/>
    <w:rsid w:val="00551B08"/>
    <w:rsid w:val="0056032C"/>
    <w:rsid w:val="00560445"/>
    <w:rsid w:val="00564D45"/>
    <w:rsid w:val="00573062"/>
    <w:rsid w:val="005736D7"/>
    <w:rsid w:val="00577BE3"/>
    <w:rsid w:val="00580FA3"/>
    <w:rsid w:val="00585759"/>
    <w:rsid w:val="0058583E"/>
    <w:rsid w:val="00586BA5"/>
    <w:rsid w:val="005927C8"/>
    <w:rsid w:val="005931D2"/>
    <w:rsid w:val="00594F4C"/>
    <w:rsid w:val="00595F8D"/>
    <w:rsid w:val="005A187F"/>
    <w:rsid w:val="005A25A6"/>
    <w:rsid w:val="005A37E2"/>
    <w:rsid w:val="005A47BA"/>
    <w:rsid w:val="005A6E5E"/>
    <w:rsid w:val="005A763F"/>
    <w:rsid w:val="005B10DB"/>
    <w:rsid w:val="005B43B6"/>
    <w:rsid w:val="005B5F6F"/>
    <w:rsid w:val="005B68AF"/>
    <w:rsid w:val="005B7420"/>
    <w:rsid w:val="005B7BB2"/>
    <w:rsid w:val="005C1992"/>
    <w:rsid w:val="005C23E3"/>
    <w:rsid w:val="005C3A74"/>
    <w:rsid w:val="005C40FD"/>
    <w:rsid w:val="005C4EB5"/>
    <w:rsid w:val="005C5247"/>
    <w:rsid w:val="005C7571"/>
    <w:rsid w:val="005D43EB"/>
    <w:rsid w:val="005D64F5"/>
    <w:rsid w:val="005E222E"/>
    <w:rsid w:val="005E23D5"/>
    <w:rsid w:val="005E3249"/>
    <w:rsid w:val="005E36C1"/>
    <w:rsid w:val="005E42DB"/>
    <w:rsid w:val="005E6CEF"/>
    <w:rsid w:val="005F03BC"/>
    <w:rsid w:val="005F7B00"/>
    <w:rsid w:val="005F7EF9"/>
    <w:rsid w:val="00600472"/>
    <w:rsid w:val="006012FD"/>
    <w:rsid w:val="006046EA"/>
    <w:rsid w:val="00604A25"/>
    <w:rsid w:val="0060518F"/>
    <w:rsid w:val="00606052"/>
    <w:rsid w:val="00611FAE"/>
    <w:rsid w:val="00614088"/>
    <w:rsid w:val="00614FF4"/>
    <w:rsid w:val="0061623B"/>
    <w:rsid w:val="006162E2"/>
    <w:rsid w:val="006171CC"/>
    <w:rsid w:val="006203A7"/>
    <w:rsid w:val="0062294E"/>
    <w:rsid w:val="00622ECE"/>
    <w:rsid w:val="00626117"/>
    <w:rsid w:val="00627778"/>
    <w:rsid w:val="00627BBC"/>
    <w:rsid w:val="0064260E"/>
    <w:rsid w:val="00642DEA"/>
    <w:rsid w:val="00643B21"/>
    <w:rsid w:val="006458A2"/>
    <w:rsid w:val="00645BAC"/>
    <w:rsid w:val="006460A4"/>
    <w:rsid w:val="00646AE8"/>
    <w:rsid w:val="00647E9D"/>
    <w:rsid w:val="006518F9"/>
    <w:rsid w:val="00651EB5"/>
    <w:rsid w:val="00652B59"/>
    <w:rsid w:val="00653163"/>
    <w:rsid w:val="006545E2"/>
    <w:rsid w:val="0065621A"/>
    <w:rsid w:val="00656E1E"/>
    <w:rsid w:val="00657C28"/>
    <w:rsid w:val="0066211B"/>
    <w:rsid w:val="006630BB"/>
    <w:rsid w:val="00663EEB"/>
    <w:rsid w:val="006643B7"/>
    <w:rsid w:val="00667E5D"/>
    <w:rsid w:val="00672525"/>
    <w:rsid w:val="00674C3D"/>
    <w:rsid w:val="00675B64"/>
    <w:rsid w:val="00677909"/>
    <w:rsid w:val="006810D7"/>
    <w:rsid w:val="00681B76"/>
    <w:rsid w:val="00681EF7"/>
    <w:rsid w:val="00683416"/>
    <w:rsid w:val="006849BC"/>
    <w:rsid w:val="00687A0A"/>
    <w:rsid w:val="00687ECA"/>
    <w:rsid w:val="006925D0"/>
    <w:rsid w:val="0069421C"/>
    <w:rsid w:val="006942A3"/>
    <w:rsid w:val="006962CD"/>
    <w:rsid w:val="006A1948"/>
    <w:rsid w:val="006A2B4E"/>
    <w:rsid w:val="006A31C4"/>
    <w:rsid w:val="006A596D"/>
    <w:rsid w:val="006B0DE5"/>
    <w:rsid w:val="006B35ED"/>
    <w:rsid w:val="006B54FA"/>
    <w:rsid w:val="006B5740"/>
    <w:rsid w:val="006C039D"/>
    <w:rsid w:val="006C1C8E"/>
    <w:rsid w:val="006C224F"/>
    <w:rsid w:val="006C7EC4"/>
    <w:rsid w:val="006D095C"/>
    <w:rsid w:val="006D5C05"/>
    <w:rsid w:val="006E1506"/>
    <w:rsid w:val="006E3493"/>
    <w:rsid w:val="006E48A1"/>
    <w:rsid w:val="006E4BAF"/>
    <w:rsid w:val="006E5E59"/>
    <w:rsid w:val="006E6278"/>
    <w:rsid w:val="006E6BCD"/>
    <w:rsid w:val="006F4208"/>
    <w:rsid w:val="006F4BE0"/>
    <w:rsid w:val="006F5234"/>
    <w:rsid w:val="006F57DB"/>
    <w:rsid w:val="006F6815"/>
    <w:rsid w:val="00701A72"/>
    <w:rsid w:val="007030B1"/>
    <w:rsid w:val="007036EE"/>
    <w:rsid w:val="00704307"/>
    <w:rsid w:val="00705815"/>
    <w:rsid w:val="00707104"/>
    <w:rsid w:val="00715FCC"/>
    <w:rsid w:val="00716019"/>
    <w:rsid w:val="00720A61"/>
    <w:rsid w:val="00721E15"/>
    <w:rsid w:val="00727D5D"/>
    <w:rsid w:val="007327BD"/>
    <w:rsid w:val="007345C4"/>
    <w:rsid w:val="00737191"/>
    <w:rsid w:val="00737649"/>
    <w:rsid w:val="0074067D"/>
    <w:rsid w:val="00740ED4"/>
    <w:rsid w:val="007410A4"/>
    <w:rsid w:val="007424B8"/>
    <w:rsid w:val="007462F1"/>
    <w:rsid w:val="00746AB8"/>
    <w:rsid w:val="007502A6"/>
    <w:rsid w:val="007505E5"/>
    <w:rsid w:val="00752CA9"/>
    <w:rsid w:val="00753DC6"/>
    <w:rsid w:val="0075410E"/>
    <w:rsid w:val="00756037"/>
    <w:rsid w:val="00757326"/>
    <w:rsid w:val="00760735"/>
    <w:rsid w:val="00760C86"/>
    <w:rsid w:val="007635FC"/>
    <w:rsid w:val="0076388F"/>
    <w:rsid w:val="007700EC"/>
    <w:rsid w:val="00770239"/>
    <w:rsid w:val="00770E50"/>
    <w:rsid w:val="00771081"/>
    <w:rsid w:val="00771EE5"/>
    <w:rsid w:val="00771FD8"/>
    <w:rsid w:val="00773153"/>
    <w:rsid w:val="0077398B"/>
    <w:rsid w:val="0077412D"/>
    <w:rsid w:val="007742BB"/>
    <w:rsid w:val="007758E0"/>
    <w:rsid w:val="007801A4"/>
    <w:rsid w:val="007801C5"/>
    <w:rsid w:val="00780341"/>
    <w:rsid w:val="00781A91"/>
    <w:rsid w:val="007826BB"/>
    <w:rsid w:val="007850B1"/>
    <w:rsid w:val="0078582C"/>
    <w:rsid w:val="0078797F"/>
    <w:rsid w:val="00790098"/>
    <w:rsid w:val="00792C62"/>
    <w:rsid w:val="0079471A"/>
    <w:rsid w:val="00794D23"/>
    <w:rsid w:val="0079518D"/>
    <w:rsid w:val="00796852"/>
    <w:rsid w:val="007A16A9"/>
    <w:rsid w:val="007A1FA2"/>
    <w:rsid w:val="007A2281"/>
    <w:rsid w:val="007A2F0D"/>
    <w:rsid w:val="007A3579"/>
    <w:rsid w:val="007A58BB"/>
    <w:rsid w:val="007A7205"/>
    <w:rsid w:val="007A7361"/>
    <w:rsid w:val="007A79FA"/>
    <w:rsid w:val="007C1A7E"/>
    <w:rsid w:val="007C5498"/>
    <w:rsid w:val="007C602C"/>
    <w:rsid w:val="007C6CDD"/>
    <w:rsid w:val="007D0400"/>
    <w:rsid w:val="007D3068"/>
    <w:rsid w:val="007D4911"/>
    <w:rsid w:val="007E0AA5"/>
    <w:rsid w:val="007F04EC"/>
    <w:rsid w:val="007F1412"/>
    <w:rsid w:val="007F325D"/>
    <w:rsid w:val="007F4288"/>
    <w:rsid w:val="007F52A5"/>
    <w:rsid w:val="0080107B"/>
    <w:rsid w:val="0080500F"/>
    <w:rsid w:val="00806CB2"/>
    <w:rsid w:val="00807A78"/>
    <w:rsid w:val="00810114"/>
    <w:rsid w:val="0081428B"/>
    <w:rsid w:val="00816B1D"/>
    <w:rsid w:val="00817C35"/>
    <w:rsid w:val="00821942"/>
    <w:rsid w:val="00822EBB"/>
    <w:rsid w:val="008250E4"/>
    <w:rsid w:val="00826894"/>
    <w:rsid w:val="008343A4"/>
    <w:rsid w:val="00835DB1"/>
    <w:rsid w:val="00836A81"/>
    <w:rsid w:val="008404A5"/>
    <w:rsid w:val="0084181A"/>
    <w:rsid w:val="008440E9"/>
    <w:rsid w:val="008471A5"/>
    <w:rsid w:val="00851277"/>
    <w:rsid w:val="00854947"/>
    <w:rsid w:val="00855ED1"/>
    <w:rsid w:val="008560D1"/>
    <w:rsid w:val="00856962"/>
    <w:rsid w:val="00860ADE"/>
    <w:rsid w:val="0086204A"/>
    <w:rsid w:val="008629F4"/>
    <w:rsid w:val="00862AB5"/>
    <w:rsid w:val="00866157"/>
    <w:rsid w:val="0086708A"/>
    <w:rsid w:val="008673D0"/>
    <w:rsid w:val="00867A51"/>
    <w:rsid w:val="00872200"/>
    <w:rsid w:val="00873809"/>
    <w:rsid w:val="00874BEC"/>
    <w:rsid w:val="008752B5"/>
    <w:rsid w:val="00875324"/>
    <w:rsid w:val="008753E9"/>
    <w:rsid w:val="00875785"/>
    <w:rsid w:val="00875FC4"/>
    <w:rsid w:val="00876945"/>
    <w:rsid w:val="00876978"/>
    <w:rsid w:val="008816BA"/>
    <w:rsid w:val="00882A7A"/>
    <w:rsid w:val="0088387C"/>
    <w:rsid w:val="00887D2B"/>
    <w:rsid w:val="00890851"/>
    <w:rsid w:val="00891BD9"/>
    <w:rsid w:val="00893054"/>
    <w:rsid w:val="00893381"/>
    <w:rsid w:val="00893FD5"/>
    <w:rsid w:val="008941FB"/>
    <w:rsid w:val="00895CBD"/>
    <w:rsid w:val="00897B0C"/>
    <w:rsid w:val="008A012A"/>
    <w:rsid w:val="008A1C2C"/>
    <w:rsid w:val="008A314B"/>
    <w:rsid w:val="008A3B89"/>
    <w:rsid w:val="008B0F46"/>
    <w:rsid w:val="008B1AA5"/>
    <w:rsid w:val="008C10EE"/>
    <w:rsid w:val="008C1D24"/>
    <w:rsid w:val="008C2955"/>
    <w:rsid w:val="008C4A13"/>
    <w:rsid w:val="008C5D70"/>
    <w:rsid w:val="008C68BD"/>
    <w:rsid w:val="008D1FD7"/>
    <w:rsid w:val="008D5E53"/>
    <w:rsid w:val="008D5F37"/>
    <w:rsid w:val="008E2EC5"/>
    <w:rsid w:val="008E48A2"/>
    <w:rsid w:val="008E5C28"/>
    <w:rsid w:val="008E72BF"/>
    <w:rsid w:val="008F3A87"/>
    <w:rsid w:val="009000C1"/>
    <w:rsid w:val="00900FB9"/>
    <w:rsid w:val="00902F47"/>
    <w:rsid w:val="0090367B"/>
    <w:rsid w:val="009060EE"/>
    <w:rsid w:val="00907581"/>
    <w:rsid w:val="0090759F"/>
    <w:rsid w:val="0091090A"/>
    <w:rsid w:val="00910EF0"/>
    <w:rsid w:val="0091489D"/>
    <w:rsid w:val="00916408"/>
    <w:rsid w:val="0092170E"/>
    <w:rsid w:val="009217AA"/>
    <w:rsid w:val="00921AAE"/>
    <w:rsid w:val="00924F29"/>
    <w:rsid w:val="00927FF4"/>
    <w:rsid w:val="00930E00"/>
    <w:rsid w:val="00931F80"/>
    <w:rsid w:val="00934087"/>
    <w:rsid w:val="00935602"/>
    <w:rsid w:val="0093596A"/>
    <w:rsid w:val="009372B8"/>
    <w:rsid w:val="00943309"/>
    <w:rsid w:val="00944552"/>
    <w:rsid w:val="009445B6"/>
    <w:rsid w:val="00946F4D"/>
    <w:rsid w:val="00952B2D"/>
    <w:rsid w:val="009555BE"/>
    <w:rsid w:val="00957E13"/>
    <w:rsid w:val="00957F70"/>
    <w:rsid w:val="0096255F"/>
    <w:rsid w:val="00962CF5"/>
    <w:rsid w:val="00963989"/>
    <w:rsid w:val="00963D70"/>
    <w:rsid w:val="00970887"/>
    <w:rsid w:val="00970B99"/>
    <w:rsid w:val="0097185A"/>
    <w:rsid w:val="00972865"/>
    <w:rsid w:val="009734FC"/>
    <w:rsid w:val="00973C4B"/>
    <w:rsid w:val="00975631"/>
    <w:rsid w:val="009769E4"/>
    <w:rsid w:val="00980331"/>
    <w:rsid w:val="009811DC"/>
    <w:rsid w:val="00981D9E"/>
    <w:rsid w:val="00982654"/>
    <w:rsid w:val="0098351F"/>
    <w:rsid w:val="00984A77"/>
    <w:rsid w:val="00984E70"/>
    <w:rsid w:val="009857A3"/>
    <w:rsid w:val="00985E17"/>
    <w:rsid w:val="00986595"/>
    <w:rsid w:val="009907C4"/>
    <w:rsid w:val="00990AA5"/>
    <w:rsid w:val="00996406"/>
    <w:rsid w:val="009966EF"/>
    <w:rsid w:val="009A39F4"/>
    <w:rsid w:val="009A3ACB"/>
    <w:rsid w:val="009A701E"/>
    <w:rsid w:val="009A72FE"/>
    <w:rsid w:val="009A7728"/>
    <w:rsid w:val="009B3C76"/>
    <w:rsid w:val="009B78F8"/>
    <w:rsid w:val="009C1051"/>
    <w:rsid w:val="009C4535"/>
    <w:rsid w:val="009C52F0"/>
    <w:rsid w:val="009C5986"/>
    <w:rsid w:val="009C5D69"/>
    <w:rsid w:val="009D2A42"/>
    <w:rsid w:val="009D3324"/>
    <w:rsid w:val="009D42E6"/>
    <w:rsid w:val="009D479C"/>
    <w:rsid w:val="009D4EA6"/>
    <w:rsid w:val="009D616E"/>
    <w:rsid w:val="009D73FD"/>
    <w:rsid w:val="009E0316"/>
    <w:rsid w:val="009E06E7"/>
    <w:rsid w:val="009E3870"/>
    <w:rsid w:val="009F2FC4"/>
    <w:rsid w:val="009F54F8"/>
    <w:rsid w:val="009F5FFB"/>
    <w:rsid w:val="00A0028E"/>
    <w:rsid w:val="00A0228E"/>
    <w:rsid w:val="00A03358"/>
    <w:rsid w:val="00A069B4"/>
    <w:rsid w:val="00A0785E"/>
    <w:rsid w:val="00A07E2B"/>
    <w:rsid w:val="00A1149C"/>
    <w:rsid w:val="00A12CDD"/>
    <w:rsid w:val="00A133EF"/>
    <w:rsid w:val="00A13CC6"/>
    <w:rsid w:val="00A21924"/>
    <w:rsid w:val="00A22BC9"/>
    <w:rsid w:val="00A233A9"/>
    <w:rsid w:val="00A23925"/>
    <w:rsid w:val="00A30674"/>
    <w:rsid w:val="00A3153F"/>
    <w:rsid w:val="00A32766"/>
    <w:rsid w:val="00A35925"/>
    <w:rsid w:val="00A414EB"/>
    <w:rsid w:val="00A42D10"/>
    <w:rsid w:val="00A43AE0"/>
    <w:rsid w:val="00A44F23"/>
    <w:rsid w:val="00A469AE"/>
    <w:rsid w:val="00A5264D"/>
    <w:rsid w:val="00A55326"/>
    <w:rsid w:val="00A57B18"/>
    <w:rsid w:val="00A61DDD"/>
    <w:rsid w:val="00A64AB9"/>
    <w:rsid w:val="00A66892"/>
    <w:rsid w:val="00A668C0"/>
    <w:rsid w:val="00A71BD5"/>
    <w:rsid w:val="00A71D89"/>
    <w:rsid w:val="00A72542"/>
    <w:rsid w:val="00A73B68"/>
    <w:rsid w:val="00A75FB6"/>
    <w:rsid w:val="00A82ECF"/>
    <w:rsid w:val="00A830AB"/>
    <w:rsid w:val="00A842B2"/>
    <w:rsid w:val="00A84B75"/>
    <w:rsid w:val="00A85ABF"/>
    <w:rsid w:val="00A87369"/>
    <w:rsid w:val="00A874A1"/>
    <w:rsid w:val="00A956B4"/>
    <w:rsid w:val="00AA0285"/>
    <w:rsid w:val="00AA1B1A"/>
    <w:rsid w:val="00AA2ACC"/>
    <w:rsid w:val="00AA3021"/>
    <w:rsid w:val="00AA3480"/>
    <w:rsid w:val="00AA3B50"/>
    <w:rsid w:val="00AA6983"/>
    <w:rsid w:val="00AA7BD8"/>
    <w:rsid w:val="00AA7FC6"/>
    <w:rsid w:val="00AB15FB"/>
    <w:rsid w:val="00AB1D19"/>
    <w:rsid w:val="00AB2FDA"/>
    <w:rsid w:val="00AB43E4"/>
    <w:rsid w:val="00AB4BBD"/>
    <w:rsid w:val="00AB5906"/>
    <w:rsid w:val="00AB635D"/>
    <w:rsid w:val="00AC093F"/>
    <w:rsid w:val="00AC12FB"/>
    <w:rsid w:val="00AC2F57"/>
    <w:rsid w:val="00AC6685"/>
    <w:rsid w:val="00AC774D"/>
    <w:rsid w:val="00AD0850"/>
    <w:rsid w:val="00AD2C72"/>
    <w:rsid w:val="00AE1712"/>
    <w:rsid w:val="00AE6151"/>
    <w:rsid w:val="00AF40D2"/>
    <w:rsid w:val="00AF4CA4"/>
    <w:rsid w:val="00AF4ED9"/>
    <w:rsid w:val="00B0261D"/>
    <w:rsid w:val="00B04552"/>
    <w:rsid w:val="00B131AB"/>
    <w:rsid w:val="00B13217"/>
    <w:rsid w:val="00B13BB0"/>
    <w:rsid w:val="00B14720"/>
    <w:rsid w:val="00B150F4"/>
    <w:rsid w:val="00B1666D"/>
    <w:rsid w:val="00B169E1"/>
    <w:rsid w:val="00B16CD0"/>
    <w:rsid w:val="00B176BD"/>
    <w:rsid w:val="00B17A1C"/>
    <w:rsid w:val="00B17AE9"/>
    <w:rsid w:val="00B17B0D"/>
    <w:rsid w:val="00B21C4E"/>
    <w:rsid w:val="00B23A0B"/>
    <w:rsid w:val="00B23A18"/>
    <w:rsid w:val="00B24840"/>
    <w:rsid w:val="00B25940"/>
    <w:rsid w:val="00B32EE2"/>
    <w:rsid w:val="00B36705"/>
    <w:rsid w:val="00B371B1"/>
    <w:rsid w:val="00B4510F"/>
    <w:rsid w:val="00B4569B"/>
    <w:rsid w:val="00B46509"/>
    <w:rsid w:val="00B50635"/>
    <w:rsid w:val="00B538AB"/>
    <w:rsid w:val="00B54C05"/>
    <w:rsid w:val="00B56746"/>
    <w:rsid w:val="00B57148"/>
    <w:rsid w:val="00B60132"/>
    <w:rsid w:val="00B63B87"/>
    <w:rsid w:val="00B64A63"/>
    <w:rsid w:val="00B64F63"/>
    <w:rsid w:val="00B70DC5"/>
    <w:rsid w:val="00B76858"/>
    <w:rsid w:val="00B7773A"/>
    <w:rsid w:val="00B779E8"/>
    <w:rsid w:val="00B80341"/>
    <w:rsid w:val="00B80C04"/>
    <w:rsid w:val="00B844CF"/>
    <w:rsid w:val="00B85824"/>
    <w:rsid w:val="00B85AC8"/>
    <w:rsid w:val="00B85CCE"/>
    <w:rsid w:val="00BA10EB"/>
    <w:rsid w:val="00BA1E15"/>
    <w:rsid w:val="00BA7167"/>
    <w:rsid w:val="00BB2BA7"/>
    <w:rsid w:val="00BB4455"/>
    <w:rsid w:val="00BB476F"/>
    <w:rsid w:val="00BB4BA7"/>
    <w:rsid w:val="00BB4D51"/>
    <w:rsid w:val="00BB708C"/>
    <w:rsid w:val="00BC26CF"/>
    <w:rsid w:val="00BC43A6"/>
    <w:rsid w:val="00BC596D"/>
    <w:rsid w:val="00BC77B4"/>
    <w:rsid w:val="00BD4E2F"/>
    <w:rsid w:val="00BD5C6B"/>
    <w:rsid w:val="00BE08D5"/>
    <w:rsid w:val="00BE0F08"/>
    <w:rsid w:val="00BE2BE0"/>
    <w:rsid w:val="00BE50E6"/>
    <w:rsid w:val="00BF1AD4"/>
    <w:rsid w:val="00BF4303"/>
    <w:rsid w:val="00BF698D"/>
    <w:rsid w:val="00BF6ADC"/>
    <w:rsid w:val="00BF7EAD"/>
    <w:rsid w:val="00C021FE"/>
    <w:rsid w:val="00C04AA3"/>
    <w:rsid w:val="00C064DB"/>
    <w:rsid w:val="00C06C9A"/>
    <w:rsid w:val="00C076C9"/>
    <w:rsid w:val="00C07D17"/>
    <w:rsid w:val="00C10BE3"/>
    <w:rsid w:val="00C1269F"/>
    <w:rsid w:val="00C1522C"/>
    <w:rsid w:val="00C1543F"/>
    <w:rsid w:val="00C15BEF"/>
    <w:rsid w:val="00C16864"/>
    <w:rsid w:val="00C21259"/>
    <w:rsid w:val="00C228CF"/>
    <w:rsid w:val="00C22B1C"/>
    <w:rsid w:val="00C23969"/>
    <w:rsid w:val="00C3188B"/>
    <w:rsid w:val="00C35EEB"/>
    <w:rsid w:val="00C36447"/>
    <w:rsid w:val="00C36A5E"/>
    <w:rsid w:val="00C37F0D"/>
    <w:rsid w:val="00C44794"/>
    <w:rsid w:val="00C45B82"/>
    <w:rsid w:val="00C51F73"/>
    <w:rsid w:val="00C55B81"/>
    <w:rsid w:val="00C55F6E"/>
    <w:rsid w:val="00C60058"/>
    <w:rsid w:val="00C62ACC"/>
    <w:rsid w:val="00C63059"/>
    <w:rsid w:val="00C64E76"/>
    <w:rsid w:val="00C67BA5"/>
    <w:rsid w:val="00C70140"/>
    <w:rsid w:val="00C70CD8"/>
    <w:rsid w:val="00C7619A"/>
    <w:rsid w:val="00C77D8C"/>
    <w:rsid w:val="00C81581"/>
    <w:rsid w:val="00C815A9"/>
    <w:rsid w:val="00C8348D"/>
    <w:rsid w:val="00C85305"/>
    <w:rsid w:val="00C85708"/>
    <w:rsid w:val="00C85DEE"/>
    <w:rsid w:val="00C91939"/>
    <w:rsid w:val="00C92531"/>
    <w:rsid w:val="00C930DE"/>
    <w:rsid w:val="00C9464B"/>
    <w:rsid w:val="00C94E7E"/>
    <w:rsid w:val="00C952FA"/>
    <w:rsid w:val="00CA0353"/>
    <w:rsid w:val="00CA03FC"/>
    <w:rsid w:val="00CA1D79"/>
    <w:rsid w:val="00CA3A39"/>
    <w:rsid w:val="00CA3D05"/>
    <w:rsid w:val="00CA53A9"/>
    <w:rsid w:val="00CA5DC3"/>
    <w:rsid w:val="00CA6EEC"/>
    <w:rsid w:val="00CA6F1C"/>
    <w:rsid w:val="00CA7E09"/>
    <w:rsid w:val="00CB0246"/>
    <w:rsid w:val="00CB0A39"/>
    <w:rsid w:val="00CB2EFB"/>
    <w:rsid w:val="00CB3B61"/>
    <w:rsid w:val="00CB4B66"/>
    <w:rsid w:val="00CB57E8"/>
    <w:rsid w:val="00CC4FF7"/>
    <w:rsid w:val="00CC5A53"/>
    <w:rsid w:val="00CD2294"/>
    <w:rsid w:val="00CD37EE"/>
    <w:rsid w:val="00CD3B82"/>
    <w:rsid w:val="00CD7798"/>
    <w:rsid w:val="00CE0B47"/>
    <w:rsid w:val="00CE0EC4"/>
    <w:rsid w:val="00CE4A38"/>
    <w:rsid w:val="00CF15AB"/>
    <w:rsid w:val="00CF22E3"/>
    <w:rsid w:val="00CF4726"/>
    <w:rsid w:val="00D01382"/>
    <w:rsid w:val="00D01DF7"/>
    <w:rsid w:val="00D055BC"/>
    <w:rsid w:val="00D07441"/>
    <w:rsid w:val="00D10105"/>
    <w:rsid w:val="00D118D4"/>
    <w:rsid w:val="00D216B9"/>
    <w:rsid w:val="00D244D6"/>
    <w:rsid w:val="00D24C65"/>
    <w:rsid w:val="00D24ED5"/>
    <w:rsid w:val="00D25E74"/>
    <w:rsid w:val="00D26E17"/>
    <w:rsid w:val="00D31C11"/>
    <w:rsid w:val="00D31F06"/>
    <w:rsid w:val="00D323EE"/>
    <w:rsid w:val="00D3542D"/>
    <w:rsid w:val="00D36A6F"/>
    <w:rsid w:val="00D37895"/>
    <w:rsid w:val="00D40292"/>
    <w:rsid w:val="00D41FAA"/>
    <w:rsid w:val="00D429C1"/>
    <w:rsid w:val="00D42F73"/>
    <w:rsid w:val="00D44272"/>
    <w:rsid w:val="00D443DE"/>
    <w:rsid w:val="00D451E5"/>
    <w:rsid w:val="00D45672"/>
    <w:rsid w:val="00D5044E"/>
    <w:rsid w:val="00D50AB7"/>
    <w:rsid w:val="00D50FDB"/>
    <w:rsid w:val="00D53114"/>
    <w:rsid w:val="00D54C0A"/>
    <w:rsid w:val="00D55398"/>
    <w:rsid w:val="00D55935"/>
    <w:rsid w:val="00D56316"/>
    <w:rsid w:val="00D6034E"/>
    <w:rsid w:val="00D61D14"/>
    <w:rsid w:val="00D677D7"/>
    <w:rsid w:val="00D71FB5"/>
    <w:rsid w:val="00D7480F"/>
    <w:rsid w:val="00D78B14"/>
    <w:rsid w:val="00D80CE3"/>
    <w:rsid w:val="00D8174B"/>
    <w:rsid w:val="00D81BEF"/>
    <w:rsid w:val="00D82149"/>
    <w:rsid w:val="00D82E25"/>
    <w:rsid w:val="00D901EA"/>
    <w:rsid w:val="00D90405"/>
    <w:rsid w:val="00D91125"/>
    <w:rsid w:val="00D93CB6"/>
    <w:rsid w:val="00DA298B"/>
    <w:rsid w:val="00DA3AB5"/>
    <w:rsid w:val="00DA52AE"/>
    <w:rsid w:val="00DA545A"/>
    <w:rsid w:val="00DB31ED"/>
    <w:rsid w:val="00DB4317"/>
    <w:rsid w:val="00DC788B"/>
    <w:rsid w:val="00DD0671"/>
    <w:rsid w:val="00DD0CCA"/>
    <w:rsid w:val="00DD5D61"/>
    <w:rsid w:val="00DD6C25"/>
    <w:rsid w:val="00DE0737"/>
    <w:rsid w:val="00DE1DE1"/>
    <w:rsid w:val="00DE1FF2"/>
    <w:rsid w:val="00DE2A99"/>
    <w:rsid w:val="00DE61F8"/>
    <w:rsid w:val="00DE659B"/>
    <w:rsid w:val="00DE72E7"/>
    <w:rsid w:val="00DF11E3"/>
    <w:rsid w:val="00DF1F51"/>
    <w:rsid w:val="00DF27B1"/>
    <w:rsid w:val="00DF40B9"/>
    <w:rsid w:val="00DF5489"/>
    <w:rsid w:val="00DF62D4"/>
    <w:rsid w:val="00DF64C7"/>
    <w:rsid w:val="00DF6E99"/>
    <w:rsid w:val="00DF743A"/>
    <w:rsid w:val="00DF7D7B"/>
    <w:rsid w:val="00E0414F"/>
    <w:rsid w:val="00E0460D"/>
    <w:rsid w:val="00E107E1"/>
    <w:rsid w:val="00E12418"/>
    <w:rsid w:val="00E16E62"/>
    <w:rsid w:val="00E20B5C"/>
    <w:rsid w:val="00E20C82"/>
    <w:rsid w:val="00E210EB"/>
    <w:rsid w:val="00E250F7"/>
    <w:rsid w:val="00E25994"/>
    <w:rsid w:val="00E25C67"/>
    <w:rsid w:val="00E25DA6"/>
    <w:rsid w:val="00E267C4"/>
    <w:rsid w:val="00E27159"/>
    <w:rsid w:val="00E3397B"/>
    <w:rsid w:val="00E34D5A"/>
    <w:rsid w:val="00E35ABA"/>
    <w:rsid w:val="00E42306"/>
    <w:rsid w:val="00E43074"/>
    <w:rsid w:val="00E469C6"/>
    <w:rsid w:val="00E473D5"/>
    <w:rsid w:val="00E51736"/>
    <w:rsid w:val="00E51787"/>
    <w:rsid w:val="00E5261C"/>
    <w:rsid w:val="00E53D21"/>
    <w:rsid w:val="00E5419E"/>
    <w:rsid w:val="00E54CDB"/>
    <w:rsid w:val="00E56FEC"/>
    <w:rsid w:val="00E6394B"/>
    <w:rsid w:val="00E64129"/>
    <w:rsid w:val="00E66061"/>
    <w:rsid w:val="00E70CC7"/>
    <w:rsid w:val="00E76809"/>
    <w:rsid w:val="00E77D99"/>
    <w:rsid w:val="00E80187"/>
    <w:rsid w:val="00E8374F"/>
    <w:rsid w:val="00E84C31"/>
    <w:rsid w:val="00E8772E"/>
    <w:rsid w:val="00E914F5"/>
    <w:rsid w:val="00E919ED"/>
    <w:rsid w:val="00E97475"/>
    <w:rsid w:val="00E97C55"/>
    <w:rsid w:val="00E97E74"/>
    <w:rsid w:val="00EA0B49"/>
    <w:rsid w:val="00EA3B8B"/>
    <w:rsid w:val="00EA4647"/>
    <w:rsid w:val="00EA64D7"/>
    <w:rsid w:val="00EB393C"/>
    <w:rsid w:val="00EB4CE1"/>
    <w:rsid w:val="00EC2374"/>
    <w:rsid w:val="00EC3C6A"/>
    <w:rsid w:val="00EC4AB8"/>
    <w:rsid w:val="00EC6A47"/>
    <w:rsid w:val="00ECF6AD"/>
    <w:rsid w:val="00ED0A14"/>
    <w:rsid w:val="00ED0D67"/>
    <w:rsid w:val="00ED17A8"/>
    <w:rsid w:val="00ED2BF3"/>
    <w:rsid w:val="00ED58CB"/>
    <w:rsid w:val="00ED64EB"/>
    <w:rsid w:val="00ED70C5"/>
    <w:rsid w:val="00ED7DCB"/>
    <w:rsid w:val="00ED7F9F"/>
    <w:rsid w:val="00EE0708"/>
    <w:rsid w:val="00EE07D9"/>
    <w:rsid w:val="00EE18AB"/>
    <w:rsid w:val="00EE1FF7"/>
    <w:rsid w:val="00EE5304"/>
    <w:rsid w:val="00EE57CA"/>
    <w:rsid w:val="00EE6234"/>
    <w:rsid w:val="00EE64C3"/>
    <w:rsid w:val="00EE72AF"/>
    <w:rsid w:val="00EF09F4"/>
    <w:rsid w:val="00EF2591"/>
    <w:rsid w:val="00EF440F"/>
    <w:rsid w:val="00EF59C1"/>
    <w:rsid w:val="00EF60C4"/>
    <w:rsid w:val="00EF66DD"/>
    <w:rsid w:val="00F00742"/>
    <w:rsid w:val="00F03DC0"/>
    <w:rsid w:val="00F04948"/>
    <w:rsid w:val="00F06898"/>
    <w:rsid w:val="00F11BF9"/>
    <w:rsid w:val="00F163CE"/>
    <w:rsid w:val="00F2248E"/>
    <w:rsid w:val="00F22D98"/>
    <w:rsid w:val="00F23FC5"/>
    <w:rsid w:val="00F24E8C"/>
    <w:rsid w:val="00F32507"/>
    <w:rsid w:val="00F32EBE"/>
    <w:rsid w:val="00F34880"/>
    <w:rsid w:val="00F34DF8"/>
    <w:rsid w:val="00F36EBC"/>
    <w:rsid w:val="00F4015F"/>
    <w:rsid w:val="00F428DB"/>
    <w:rsid w:val="00F4713B"/>
    <w:rsid w:val="00F47FE9"/>
    <w:rsid w:val="00F50425"/>
    <w:rsid w:val="00F50C42"/>
    <w:rsid w:val="00F528AE"/>
    <w:rsid w:val="00F533E5"/>
    <w:rsid w:val="00F53BA1"/>
    <w:rsid w:val="00F53F69"/>
    <w:rsid w:val="00F5638D"/>
    <w:rsid w:val="00F57D90"/>
    <w:rsid w:val="00F622E1"/>
    <w:rsid w:val="00F62C76"/>
    <w:rsid w:val="00F62E4B"/>
    <w:rsid w:val="00F6395A"/>
    <w:rsid w:val="00F640CF"/>
    <w:rsid w:val="00F64E9F"/>
    <w:rsid w:val="00F65586"/>
    <w:rsid w:val="00F704A9"/>
    <w:rsid w:val="00F708C3"/>
    <w:rsid w:val="00F709CA"/>
    <w:rsid w:val="00F70F93"/>
    <w:rsid w:val="00F71647"/>
    <w:rsid w:val="00F723B8"/>
    <w:rsid w:val="00F73DBD"/>
    <w:rsid w:val="00F73F0F"/>
    <w:rsid w:val="00F758F2"/>
    <w:rsid w:val="00F774E8"/>
    <w:rsid w:val="00F77572"/>
    <w:rsid w:val="00F8020D"/>
    <w:rsid w:val="00F822E5"/>
    <w:rsid w:val="00F84D15"/>
    <w:rsid w:val="00F8628B"/>
    <w:rsid w:val="00F92662"/>
    <w:rsid w:val="00F95719"/>
    <w:rsid w:val="00F968B6"/>
    <w:rsid w:val="00F96AB1"/>
    <w:rsid w:val="00FA1D0C"/>
    <w:rsid w:val="00FA3E93"/>
    <w:rsid w:val="00FA4DB1"/>
    <w:rsid w:val="00FA5A15"/>
    <w:rsid w:val="00FA600A"/>
    <w:rsid w:val="00FB1736"/>
    <w:rsid w:val="00FB222A"/>
    <w:rsid w:val="00FB252C"/>
    <w:rsid w:val="00FB42F9"/>
    <w:rsid w:val="00FB5C5B"/>
    <w:rsid w:val="00FB79A3"/>
    <w:rsid w:val="00FC0B97"/>
    <w:rsid w:val="00FC5C33"/>
    <w:rsid w:val="00FC7B3E"/>
    <w:rsid w:val="00FD096C"/>
    <w:rsid w:val="00FD1AA9"/>
    <w:rsid w:val="00FD2C87"/>
    <w:rsid w:val="00FD3E06"/>
    <w:rsid w:val="00FD41B4"/>
    <w:rsid w:val="00FD4D20"/>
    <w:rsid w:val="00FE041E"/>
    <w:rsid w:val="00FE1ADA"/>
    <w:rsid w:val="00FE4844"/>
    <w:rsid w:val="00FE5CD4"/>
    <w:rsid w:val="00FE7ED6"/>
    <w:rsid w:val="00FF19B4"/>
    <w:rsid w:val="00FF252B"/>
    <w:rsid w:val="00FF32EC"/>
    <w:rsid w:val="00FF478D"/>
    <w:rsid w:val="00FF55AF"/>
    <w:rsid w:val="00FF7791"/>
    <w:rsid w:val="0104B4A2"/>
    <w:rsid w:val="013A4718"/>
    <w:rsid w:val="019EF252"/>
    <w:rsid w:val="01A23107"/>
    <w:rsid w:val="01BC9239"/>
    <w:rsid w:val="01DABBB1"/>
    <w:rsid w:val="01EB9355"/>
    <w:rsid w:val="027D5B75"/>
    <w:rsid w:val="032E83FF"/>
    <w:rsid w:val="038274AC"/>
    <w:rsid w:val="038900B1"/>
    <w:rsid w:val="049C87B9"/>
    <w:rsid w:val="04B03B75"/>
    <w:rsid w:val="053C3D8E"/>
    <w:rsid w:val="0565E111"/>
    <w:rsid w:val="05C067D0"/>
    <w:rsid w:val="05D2DD54"/>
    <w:rsid w:val="0601F869"/>
    <w:rsid w:val="064D6B4C"/>
    <w:rsid w:val="069B245D"/>
    <w:rsid w:val="0899909B"/>
    <w:rsid w:val="0939992B"/>
    <w:rsid w:val="09C12BE3"/>
    <w:rsid w:val="0A550AD2"/>
    <w:rsid w:val="0AAF532D"/>
    <w:rsid w:val="0ABCF7A4"/>
    <w:rsid w:val="0AD5698C"/>
    <w:rsid w:val="0B55C630"/>
    <w:rsid w:val="0BBBA574"/>
    <w:rsid w:val="0CFE593E"/>
    <w:rsid w:val="0D0ED0DD"/>
    <w:rsid w:val="0D88D354"/>
    <w:rsid w:val="0E11A253"/>
    <w:rsid w:val="0E2ABBEE"/>
    <w:rsid w:val="0E4BDEAB"/>
    <w:rsid w:val="0E9E1D28"/>
    <w:rsid w:val="0EF53F4F"/>
    <w:rsid w:val="0F180258"/>
    <w:rsid w:val="0F5604A7"/>
    <w:rsid w:val="0F594A7B"/>
    <w:rsid w:val="0F674A16"/>
    <w:rsid w:val="110B0466"/>
    <w:rsid w:val="11238E08"/>
    <w:rsid w:val="1130B3E9"/>
    <w:rsid w:val="12A29E76"/>
    <w:rsid w:val="12B8CAA7"/>
    <w:rsid w:val="12C75314"/>
    <w:rsid w:val="1437330B"/>
    <w:rsid w:val="146CFFF0"/>
    <w:rsid w:val="15311509"/>
    <w:rsid w:val="1569ADF2"/>
    <w:rsid w:val="15885DBA"/>
    <w:rsid w:val="15A50125"/>
    <w:rsid w:val="15C497AF"/>
    <w:rsid w:val="166DD7EC"/>
    <w:rsid w:val="1694872F"/>
    <w:rsid w:val="169FAEEB"/>
    <w:rsid w:val="16B7D887"/>
    <w:rsid w:val="175A21D4"/>
    <w:rsid w:val="17610F3E"/>
    <w:rsid w:val="1773136D"/>
    <w:rsid w:val="178CBF05"/>
    <w:rsid w:val="1808C049"/>
    <w:rsid w:val="182F83DB"/>
    <w:rsid w:val="183F95CA"/>
    <w:rsid w:val="188068E9"/>
    <w:rsid w:val="18DFA022"/>
    <w:rsid w:val="190DBA63"/>
    <w:rsid w:val="1B2FB64F"/>
    <w:rsid w:val="1B3C37C7"/>
    <w:rsid w:val="1B73200E"/>
    <w:rsid w:val="1C406909"/>
    <w:rsid w:val="1C45CD1E"/>
    <w:rsid w:val="1CC1CCE0"/>
    <w:rsid w:val="1D6C99DB"/>
    <w:rsid w:val="1DBA6049"/>
    <w:rsid w:val="1EC41B03"/>
    <w:rsid w:val="1EE5C537"/>
    <w:rsid w:val="1F96E5CF"/>
    <w:rsid w:val="1FA055E1"/>
    <w:rsid w:val="1FA9FD19"/>
    <w:rsid w:val="2027595E"/>
    <w:rsid w:val="2041A6D9"/>
    <w:rsid w:val="206CF0AE"/>
    <w:rsid w:val="20C6A508"/>
    <w:rsid w:val="21079521"/>
    <w:rsid w:val="210E7BA5"/>
    <w:rsid w:val="2125484B"/>
    <w:rsid w:val="2256BD80"/>
    <w:rsid w:val="22CC8486"/>
    <w:rsid w:val="2328E295"/>
    <w:rsid w:val="2428755A"/>
    <w:rsid w:val="243D9EB4"/>
    <w:rsid w:val="244B10BB"/>
    <w:rsid w:val="25052FED"/>
    <w:rsid w:val="250ABB7A"/>
    <w:rsid w:val="2552AAD6"/>
    <w:rsid w:val="255307B7"/>
    <w:rsid w:val="25B60EEE"/>
    <w:rsid w:val="26240B1B"/>
    <w:rsid w:val="2648FC8D"/>
    <w:rsid w:val="26E2C434"/>
    <w:rsid w:val="274D5CBE"/>
    <w:rsid w:val="2775DA86"/>
    <w:rsid w:val="27906D4B"/>
    <w:rsid w:val="2840201E"/>
    <w:rsid w:val="28E70A55"/>
    <w:rsid w:val="291FF7EE"/>
    <w:rsid w:val="29585471"/>
    <w:rsid w:val="29C2A1FA"/>
    <w:rsid w:val="2A0477F7"/>
    <w:rsid w:val="2A220616"/>
    <w:rsid w:val="2A241210"/>
    <w:rsid w:val="2A2B0181"/>
    <w:rsid w:val="2A3FCFDA"/>
    <w:rsid w:val="2A545EF1"/>
    <w:rsid w:val="2A665E7B"/>
    <w:rsid w:val="2A722399"/>
    <w:rsid w:val="2AD275FB"/>
    <w:rsid w:val="2B37ECD1"/>
    <w:rsid w:val="2B6C0D90"/>
    <w:rsid w:val="2C32704F"/>
    <w:rsid w:val="2C636C75"/>
    <w:rsid w:val="2C63DE6E"/>
    <w:rsid w:val="2C7544C5"/>
    <w:rsid w:val="2C9BAAFC"/>
    <w:rsid w:val="2CA5C785"/>
    <w:rsid w:val="2CC56F0A"/>
    <w:rsid w:val="2D45415B"/>
    <w:rsid w:val="2D759082"/>
    <w:rsid w:val="2DFFAECF"/>
    <w:rsid w:val="2EEC3BAE"/>
    <w:rsid w:val="2FB10B9E"/>
    <w:rsid w:val="2FC30D06"/>
    <w:rsid w:val="306D0F3B"/>
    <w:rsid w:val="30880C0F"/>
    <w:rsid w:val="308C5846"/>
    <w:rsid w:val="30C5BDF6"/>
    <w:rsid w:val="30C7B560"/>
    <w:rsid w:val="30CBEB2A"/>
    <w:rsid w:val="30F493AA"/>
    <w:rsid w:val="31388706"/>
    <w:rsid w:val="314BAFFC"/>
    <w:rsid w:val="31B94FE9"/>
    <w:rsid w:val="32186262"/>
    <w:rsid w:val="3219BC92"/>
    <w:rsid w:val="322E8AD5"/>
    <w:rsid w:val="32AB8C99"/>
    <w:rsid w:val="32BD6FCE"/>
    <w:rsid w:val="32D2ADF9"/>
    <w:rsid w:val="33771F75"/>
    <w:rsid w:val="33D06307"/>
    <w:rsid w:val="346E7E5A"/>
    <w:rsid w:val="346FA7C5"/>
    <w:rsid w:val="34785C71"/>
    <w:rsid w:val="347FAAB2"/>
    <w:rsid w:val="35A76D80"/>
    <w:rsid w:val="361C2E5C"/>
    <w:rsid w:val="3630E96D"/>
    <w:rsid w:val="3654BD02"/>
    <w:rsid w:val="373CBC00"/>
    <w:rsid w:val="38D92F96"/>
    <w:rsid w:val="39D1EF1A"/>
    <w:rsid w:val="39F585FE"/>
    <w:rsid w:val="3A4ADB51"/>
    <w:rsid w:val="3A595189"/>
    <w:rsid w:val="3AD09A99"/>
    <w:rsid w:val="3B63E078"/>
    <w:rsid w:val="3B6A42D7"/>
    <w:rsid w:val="3BE05CC5"/>
    <w:rsid w:val="3CD1893B"/>
    <w:rsid w:val="3CF49AA6"/>
    <w:rsid w:val="3D5A911B"/>
    <w:rsid w:val="3D7711BE"/>
    <w:rsid w:val="3D90F24B"/>
    <w:rsid w:val="3DFEDC30"/>
    <w:rsid w:val="3E16046F"/>
    <w:rsid w:val="3E274041"/>
    <w:rsid w:val="3EC2F5B2"/>
    <w:rsid w:val="3F933BA4"/>
    <w:rsid w:val="4003F339"/>
    <w:rsid w:val="404DE348"/>
    <w:rsid w:val="416746A0"/>
    <w:rsid w:val="417A64DA"/>
    <w:rsid w:val="420D7B2C"/>
    <w:rsid w:val="428B5478"/>
    <w:rsid w:val="43088582"/>
    <w:rsid w:val="448545F3"/>
    <w:rsid w:val="4499457D"/>
    <w:rsid w:val="44E37744"/>
    <w:rsid w:val="44F89E22"/>
    <w:rsid w:val="4597A26E"/>
    <w:rsid w:val="45C6369A"/>
    <w:rsid w:val="46211654"/>
    <w:rsid w:val="46D19882"/>
    <w:rsid w:val="4791E362"/>
    <w:rsid w:val="480F5C08"/>
    <w:rsid w:val="4901B1ED"/>
    <w:rsid w:val="4907A6AD"/>
    <w:rsid w:val="495001EF"/>
    <w:rsid w:val="4987CE1F"/>
    <w:rsid w:val="498A58DF"/>
    <w:rsid w:val="49AC8957"/>
    <w:rsid w:val="4A4C7A09"/>
    <w:rsid w:val="4AC6466B"/>
    <w:rsid w:val="4AC88805"/>
    <w:rsid w:val="4ADD7DD2"/>
    <w:rsid w:val="4AF7418C"/>
    <w:rsid w:val="4B797F18"/>
    <w:rsid w:val="4BC6D0E0"/>
    <w:rsid w:val="4C800CC9"/>
    <w:rsid w:val="4D0329DF"/>
    <w:rsid w:val="4D8836A4"/>
    <w:rsid w:val="4E1BDD2A"/>
    <w:rsid w:val="4F061F00"/>
    <w:rsid w:val="4F1472CC"/>
    <w:rsid w:val="4F4307C6"/>
    <w:rsid w:val="4F6CBD21"/>
    <w:rsid w:val="4FB95F7C"/>
    <w:rsid w:val="4FC87339"/>
    <w:rsid w:val="4FFCA5C9"/>
    <w:rsid w:val="500AFCDC"/>
    <w:rsid w:val="503E6C41"/>
    <w:rsid w:val="5098401D"/>
    <w:rsid w:val="50C25C28"/>
    <w:rsid w:val="50E6E0CB"/>
    <w:rsid w:val="51095679"/>
    <w:rsid w:val="51C500C1"/>
    <w:rsid w:val="522CF6E4"/>
    <w:rsid w:val="52519897"/>
    <w:rsid w:val="5315ED8A"/>
    <w:rsid w:val="5324FD1E"/>
    <w:rsid w:val="5334468B"/>
    <w:rsid w:val="535C9E5E"/>
    <w:rsid w:val="54573E0D"/>
    <w:rsid w:val="54A35743"/>
    <w:rsid w:val="54D1E952"/>
    <w:rsid w:val="550A10E7"/>
    <w:rsid w:val="5547615E"/>
    <w:rsid w:val="556497A6"/>
    <w:rsid w:val="55893959"/>
    <w:rsid w:val="55A99E2A"/>
    <w:rsid w:val="567DFE40"/>
    <w:rsid w:val="57085239"/>
    <w:rsid w:val="572BC6BC"/>
    <w:rsid w:val="57848553"/>
    <w:rsid w:val="5798A760"/>
    <w:rsid w:val="58449164"/>
    <w:rsid w:val="58516899"/>
    <w:rsid w:val="5866FFCE"/>
    <w:rsid w:val="588E44B9"/>
    <w:rsid w:val="58D70620"/>
    <w:rsid w:val="58D88DE5"/>
    <w:rsid w:val="5929B311"/>
    <w:rsid w:val="593A9582"/>
    <w:rsid w:val="596D2BEC"/>
    <w:rsid w:val="59B4249A"/>
    <w:rsid w:val="5A5E6E83"/>
    <w:rsid w:val="5A682C75"/>
    <w:rsid w:val="5A8B1401"/>
    <w:rsid w:val="5BD06D92"/>
    <w:rsid w:val="5BDD594C"/>
    <w:rsid w:val="5C5045A0"/>
    <w:rsid w:val="5C66C427"/>
    <w:rsid w:val="5C94F049"/>
    <w:rsid w:val="5DDEAF48"/>
    <w:rsid w:val="5E99965B"/>
    <w:rsid w:val="5F0C561D"/>
    <w:rsid w:val="5F2DBE43"/>
    <w:rsid w:val="5FA55EEB"/>
    <w:rsid w:val="5FFBE0B8"/>
    <w:rsid w:val="60B4F938"/>
    <w:rsid w:val="61A1DBD2"/>
    <w:rsid w:val="62431AAE"/>
    <w:rsid w:val="6246BDDC"/>
    <w:rsid w:val="62BF0EB9"/>
    <w:rsid w:val="62C3382A"/>
    <w:rsid w:val="62FE2F06"/>
    <w:rsid w:val="63197B5C"/>
    <w:rsid w:val="6334039D"/>
    <w:rsid w:val="6334A488"/>
    <w:rsid w:val="63382378"/>
    <w:rsid w:val="63829886"/>
    <w:rsid w:val="63A5E12E"/>
    <w:rsid w:val="64C2226E"/>
    <w:rsid w:val="666E7E63"/>
    <w:rsid w:val="676B2849"/>
    <w:rsid w:val="6785C070"/>
    <w:rsid w:val="67988C29"/>
    <w:rsid w:val="67F42319"/>
    <w:rsid w:val="68039BEB"/>
    <w:rsid w:val="6911F746"/>
    <w:rsid w:val="6ADE60F4"/>
    <w:rsid w:val="6AF22C16"/>
    <w:rsid w:val="6B0B466A"/>
    <w:rsid w:val="6B0B64E4"/>
    <w:rsid w:val="6B109E22"/>
    <w:rsid w:val="6B21C699"/>
    <w:rsid w:val="6C168C2D"/>
    <w:rsid w:val="6CAFC54B"/>
    <w:rsid w:val="6CD689D3"/>
    <w:rsid w:val="6DA74161"/>
    <w:rsid w:val="6E2685B0"/>
    <w:rsid w:val="6E6D94D7"/>
    <w:rsid w:val="6E72DD6F"/>
    <w:rsid w:val="6E7F5698"/>
    <w:rsid w:val="6F9A1D10"/>
    <w:rsid w:val="6FAF8CB6"/>
    <w:rsid w:val="6FBEB15E"/>
    <w:rsid w:val="6FFC384C"/>
    <w:rsid w:val="7014EEB0"/>
    <w:rsid w:val="70C42C8F"/>
    <w:rsid w:val="70C4F543"/>
    <w:rsid w:val="7117F20D"/>
    <w:rsid w:val="713083CB"/>
    <w:rsid w:val="7144FE15"/>
    <w:rsid w:val="7180374D"/>
    <w:rsid w:val="71B0BF11"/>
    <w:rsid w:val="71E4B549"/>
    <w:rsid w:val="726AAC20"/>
    <w:rsid w:val="7284964F"/>
    <w:rsid w:val="7333D90E"/>
    <w:rsid w:val="73A66B68"/>
    <w:rsid w:val="73F123E8"/>
    <w:rsid w:val="7453E332"/>
    <w:rsid w:val="745C03F8"/>
    <w:rsid w:val="7519E9A9"/>
    <w:rsid w:val="75619E50"/>
    <w:rsid w:val="75CC4F61"/>
    <w:rsid w:val="76133B11"/>
    <w:rsid w:val="7664C6F7"/>
    <w:rsid w:val="76843034"/>
    <w:rsid w:val="7685599F"/>
    <w:rsid w:val="7693E20C"/>
    <w:rsid w:val="76C0EE05"/>
    <w:rsid w:val="76C43AE2"/>
    <w:rsid w:val="7728A1B0"/>
    <w:rsid w:val="7797BF5D"/>
    <w:rsid w:val="78074A31"/>
    <w:rsid w:val="78200095"/>
    <w:rsid w:val="7878C671"/>
    <w:rsid w:val="7905C7F3"/>
    <w:rsid w:val="79106437"/>
    <w:rsid w:val="79835A36"/>
    <w:rsid w:val="79A43C30"/>
    <w:rsid w:val="79DF700F"/>
    <w:rsid w:val="7A5A2B71"/>
    <w:rsid w:val="7B08CB5A"/>
    <w:rsid w:val="7BAEB3A3"/>
    <w:rsid w:val="7BFC12D3"/>
    <w:rsid w:val="7C263EF3"/>
    <w:rsid w:val="7C44A02F"/>
    <w:rsid w:val="7CF3E3B1"/>
    <w:rsid w:val="7D074A8D"/>
    <w:rsid w:val="7E7E793B"/>
    <w:rsid w:val="7EA31AEE"/>
    <w:rsid w:val="7EAF8CB8"/>
    <w:rsid w:val="7F6E16B5"/>
    <w:rsid w:val="7F7042F5"/>
    <w:rsid w:val="7FCA8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8BC80F54-0A2D-4CE6-8879-16DA48E870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hAnsi="Calibri" w:eastAsia="SimSun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semiHidden="1" w:unhideWhenUsed="1" w:qFormat="1"/>
    <w:lsdException w:name="heading 3" w:uiPriority="0" w:semiHidden="1" w:unhideWhenUsed="1" w:qFormat="1"/>
    <w:lsdException w:name="heading 4" w:uiPriority="0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semiHidden="1" w:unhideWhenUsed="1"/>
    <w:lsdException w:name="footer" w:uiPriority="0" w:semiHidden="1" w:unhideWhenUsed="1"/>
    <w:lsdException w:name="index heading" w:semiHidden="1" w:unhideWhenUsed="1"/>
    <w:lsdException w:name="caption" w:uiPriority="0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0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0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1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1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Heading3">
    <w:name w:val="heading 3"/>
    <w:basedOn w:val="Normal"/>
    <w:next w:val="Normal"/>
    <w:link w:val="Heading3Char1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Heading4">
    <w:name w:val="heading 4"/>
    <w:basedOn w:val="Normal"/>
    <w:next w:val="Normal"/>
    <w:link w:val="Heading4Char1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character" w:styleId="InternetLink" w:customStyle="1">
    <w:name w:val="Internet Link"/>
    <w:basedOn w:val="DefaultParagraphFont"/>
    <w:rPr>
      <w:color w:val="0000FF"/>
      <w:u w:val="single"/>
    </w:rPr>
  </w:style>
  <w:style w:type="character" w:styleId="PlainTextChar" w:customStyle="1">
    <w:name w:val="Plain Text Char"/>
    <w:basedOn w:val="DefaultParagraphFont"/>
    <w:qFormat/>
    <w:rPr>
      <w:rFonts w:ascii="Calibri" w:hAnsi="Calibri" w:cs="Times New Roman"/>
    </w:rPr>
  </w:style>
  <w:style w:type="character" w:styleId="BalloonTextChar" w:customStyle="1">
    <w:name w:val="Balloon Text Char"/>
    <w:basedOn w:val="DefaultParagraphFont"/>
    <w:qFormat/>
    <w:rPr>
      <w:rFonts w:ascii="Tahoma" w:hAnsi="Tahoma" w:cs="Tahoma"/>
      <w:sz w:val="16"/>
      <w:szCs w:val="16"/>
    </w:rPr>
  </w:style>
  <w:style w:type="character" w:styleId="HeaderChar" w:customStyle="1">
    <w:name w:val="Header Char"/>
    <w:basedOn w:val="DefaultParagraphFont"/>
    <w:qFormat/>
    <w:rPr>
      <w:rFonts w:ascii="Calibri" w:hAnsi="Calibri" w:cs="Times New Roman"/>
    </w:rPr>
  </w:style>
  <w:style w:type="character" w:styleId="FooterChar" w:customStyle="1">
    <w:name w:val="Footer Char"/>
    <w:basedOn w:val="DefaultParagraphFont"/>
    <w:qFormat/>
    <w:rPr>
      <w:rFonts w:ascii="Calibri" w:hAnsi="Calibri" w:cs="Times New Roman"/>
    </w:rPr>
  </w:style>
  <w:style w:type="character" w:styleId="Heading1Char" w:customStyle="1">
    <w:name w:val="Heading 1 Char"/>
    <w:basedOn w:val="DefaultParagraphFont"/>
    <w:qFormat/>
    <w:rPr>
      <w:rFonts w:ascii="Arial" w:hAnsi="Arial" w:eastAsia="SimSun" w:cs="Arial"/>
      <w:b/>
      <w:bCs/>
      <w:color w:val="72166B"/>
      <w:sz w:val="28"/>
      <w:szCs w:val="28"/>
    </w:rPr>
  </w:style>
  <w:style w:type="character" w:styleId="Heading2Char" w:customStyle="1">
    <w:name w:val="Heading 2 Char"/>
    <w:basedOn w:val="DefaultParagraphFont"/>
    <w:qFormat/>
    <w:rPr>
      <w:rFonts w:ascii="Arial" w:hAnsi="Arial" w:eastAsia="SimSun" w:cs="Arial"/>
      <w:bCs/>
      <w:i/>
      <w:color w:val="B7168B"/>
      <w:sz w:val="26"/>
      <w:szCs w:val="26"/>
      <w:lang w:val="en-US" w:eastAsia="en-GB"/>
    </w:rPr>
  </w:style>
  <w:style w:type="character" w:styleId="Heading3Char" w:customStyle="1">
    <w:name w:val="Heading 3 Char"/>
    <w:basedOn w:val="DefaultParagraphFont"/>
    <w:qFormat/>
    <w:rPr>
      <w:rFonts w:ascii="Cambria" w:hAnsi="Cambria" w:eastAsia="SimSun" w:cs="DejaVu Sans"/>
      <w:color w:val="1F4D78"/>
      <w:sz w:val="24"/>
      <w:szCs w:val="24"/>
    </w:rPr>
  </w:style>
  <w:style w:type="character" w:styleId="Heading4Char" w:customStyle="1">
    <w:name w:val="Heading 4 Char"/>
    <w:basedOn w:val="DefaultParagraphFont"/>
    <w:qFormat/>
    <w:rPr>
      <w:rFonts w:ascii="Cambria" w:hAnsi="Cambria" w:eastAsia="SimSun" w:cs="DejaVu Sans"/>
      <w:i/>
      <w:iCs/>
      <w:color w:val="2E74B5"/>
    </w:rPr>
  </w:style>
  <w:style w:type="character" w:styleId="ListLabel1" w:customStyle="1">
    <w:name w:val="ListLabel 1"/>
    <w:qFormat/>
    <w:rPr>
      <w:rFonts w:cs="Courier New"/>
    </w:rPr>
  </w:style>
  <w:style w:type="character" w:styleId="ListLabel2" w:customStyle="1">
    <w:name w:val="ListLabel 2"/>
    <w:qFormat/>
    <w:rPr>
      <w:rFonts w:cs="Courier New"/>
    </w:rPr>
  </w:style>
  <w:style w:type="character" w:styleId="ListLabel3" w:customStyle="1">
    <w:name w:val="ListLabel 3"/>
    <w:qFormat/>
    <w:rPr>
      <w:rFonts w:cs="Courier New"/>
    </w:rPr>
  </w:style>
  <w:style w:type="character" w:styleId="ListLabel4" w:customStyle="1">
    <w:name w:val="ListLabel 4"/>
    <w:qFormat/>
    <w:rPr>
      <w:rFonts w:cs="Courier New"/>
    </w:rPr>
  </w:style>
  <w:style w:type="character" w:styleId="ListLabel5" w:customStyle="1">
    <w:name w:val="ListLabel 5"/>
    <w:qFormat/>
    <w:rPr>
      <w:rFonts w:cs="Courier New"/>
    </w:rPr>
  </w:style>
  <w:style w:type="character" w:styleId="ListLabel6" w:customStyle="1">
    <w:name w:val="ListLabel 6"/>
    <w:qFormat/>
    <w:rPr>
      <w:rFonts w:cs="Courier New"/>
    </w:rPr>
  </w:style>
  <w:style w:type="character" w:styleId="ListLabel7" w:customStyle="1">
    <w:name w:val="ListLabel 7"/>
    <w:qFormat/>
    <w:rPr>
      <w:rFonts w:eastAsia="Calibri" w:cs="Arial"/>
    </w:rPr>
  </w:style>
  <w:style w:type="character" w:styleId="ListLabel8" w:customStyle="1">
    <w:name w:val="ListLabel 8"/>
    <w:qFormat/>
    <w:rPr>
      <w:rFonts w:cs="Courier New"/>
    </w:rPr>
  </w:style>
  <w:style w:type="character" w:styleId="ListLabel9" w:customStyle="1">
    <w:name w:val="ListLabel 9"/>
    <w:qFormat/>
    <w:rPr>
      <w:rFonts w:cs="Courier New"/>
    </w:rPr>
  </w:style>
  <w:style w:type="character" w:styleId="ListLabel10" w:customStyle="1">
    <w:name w:val="ListLabel 10"/>
    <w:qFormat/>
    <w:rPr>
      <w:rFonts w:ascii="Arial" w:hAnsi="Arial" w:cs="Arial"/>
    </w:rPr>
  </w:style>
  <w:style w:type="character" w:styleId="ListLabel11" w:customStyle="1">
    <w:name w:val="ListLabel 11"/>
    <w:qFormat/>
    <w:rPr>
      <w:rFonts w:ascii="Arial" w:hAnsi="Arial" w:eastAsia="Arial" w:cs="Arial"/>
      <w:lang w:val="en-GB"/>
    </w:rPr>
  </w:style>
  <w:style w:type="character" w:styleId="IndexLink" w:customStyle="1">
    <w:name w:val="Index Link"/>
    <w:qFormat/>
  </w:style>
  <w:style w:type="character" w:styleId="ListLabel12" w:customStyle="1">
    <w:name w:val="ListLabel 12"/>
    <w:qFormat/>
    <w:rPr>
      <w:rFonts w:ascii="Calibri" w:hAnsi="Calibri" w:cs="Symbol"/>
      <w:sz w:val="22"/>
    </w:rPr>
  </w:style>
  <w:style w:type="character" w:styleId="ListLabel13" w:customStyle="1">
    <w:name w:val="ListLabel 13"/>
    <w:qFormat/>
    <w:rPr>
      <w:rFonts w:cs="Courier New"/>
    </w:rPr>
  </w:style>
  <w:style w:type="character" w:styleId="ListLabel14" w:customStyle="1">
    <w:name w:val="ListLabel 14"/>
    <w:qFormat/>
    <w:rPr>
      <w:rFonts w:cs="Wingdings"/>
    </w:rPr>
  </w:style>
  <w:style w:type="character" w:styleId="ListLabel15" w:customStyle="1">
    <w:name w:val="ListLabel 15"/>
    <w:qFormat/>
    <w:rPr>
      <w:rFonts w:cs="Symbol"/>
    </w:rPr>
  </w:style>
  <w:style w:type="character" w:styleId="ListLabel16" w:customStyle="1">
    <w:name w:val="ListLabel 16"/>
    <w:qFormat/>
    <w:rPr>
      <w:rFonts w:cs="Courier New"/>
    </w:rPr>
  </w:style>
  <w:style w:type="character" w:styleId="ListLabel17" w:customStyle="1">
    <w:name w:val="ListLabel 17"/>
    <w:qFormat/>
    <w:rPr>
      <w:rFonts w:cs="Wingdings"/>
    </w:rPr>
  </w:style>
  <w:style w:type="character" w:styleId="ListLabel18" w:customStyle="1">
    <w:name w:val="ListLabel 18"/>
    <w:qFormat/>
    <w:rPr>
      <w:rFonts w:cs="Symbol"/>
    </w:rPr>
  </w:style>
  <w:style w:type="character" w:styleId="ListLabel19" w:customStyle="1">
    <w:name w:val="ListLabel 19"/>
    <w:qFormat/>
    <w:rPr>
      <w:rFonts w:cs="Courier New"/>
    </w:rPr>
  </w:style>
  <w:style w:type="character" w:styleId="ListLabel20" w:customStyle="1">
    <w:name w:val="ListLabel 20"/>
    <w:qFormat/>
    <w:rPr>
      <w:rFonts w:cs="Wingdings"/>
    </w:rPr>
  </w:style>
  <w:style w:type="character" w:styleId="ListLabel21" w:customStyle="1">
    <w:name w:val="ListLabel 21"/>
    <w:qFormat/>
    <w:rPr>
      <w:rFonts w:ascii="Calibri" w:hAnsi="Calibri" w:cs="Symbol"/>
      <w:sz w:val="22"/>
    </w:rPr>
  </w:style>
  <w:style w:type="character" w:styleId="ListLabel22" w:customStyle="1">
    <w:name w:val="ListLabel 22"/>
    <w:qFormat/>
    <w:rPr>
      <w:rFonts w:cs="Courier New"/>
    </w:rPr>
  </w:style>
  <w:style w:type="character" w:styleId="ListLabel23" w:customStyle="1">
    <w:name w:val="ListLabel 23"/>
    <w:qFormat/>
    <w:rPr>
      <w:rFonts w:cs="Wingdings"/>
    </w:rPr>
  </w:style>
  <w:style w:type="character" w:styleId="ListLabel24" w:customStyle="1">
    <w:name w:val="ListLabel 24"/>
    <w:qFormat/>
    <w:rPr>
      <w:rFonts w:cs="Symbol"/>
    </w:rPr>
  </w:style>
  <w:style w:type="character" w:styleId="ListLabel25" w:customStyle="1">
    <w:name w:val="ListLabel 25"/>
    <w:qFormat/>
    <w:rPr>
      <w:rFonts w:cs="Courier New"/>
    </w:rPr>
  </w:style>
  <w:style w:type="character" w:styleId="ListLabel26" w:customStyle="1">
    <w:name w:val="ListLabel 26"/>
    <w:qFormat/>
    <w:rPr>
      <w:rFonts w:cs="Wingdings"/>
    </w:rPr>
  </w:style>
  <w:style w:type="character" w:styleId="ListLabel27" w:customStyle="1">
    <w:name w:val="ListLabel 27"/>
    <w:qFormat/>
    <w:rPr>
      <w:rFonts w:cs="Symbol"/>
    </w:rPr>
  </w:style>
  <w:style w:type="character" w:styleId="ListLabel28" w:customStyle="1">
    <w:name w:val="ListLabel 28"/>
    <w:qFormat/>
    <w:rPr>
      <w:rFonts w:cs="Courier New"/>
    </w:rPr>
  </w:style>
  <w:style w:type="character" w:styleId="ListLabel29" w:customStyle="1">
    <w:name w:val="ListLabel 29"/>
    <w:qFormat/>
    <w:rPr>
      <w:rFonts w:cs="Wingdings"/>
    </w:rPr>
  </w:style>
  <w:style w:type="character" w:styleId="ListLabel30" w:customStyle="1">
    <w:name w:val="ListLabel 30"/>
    <w:qFormat/>
    <w:rPr>
      <w:rFonts w:cs="Courier New"/>
    </w:rPr>
  </w:style>
  <w:style w:type="character" w:styleId="ListLabel31" w:customStyle="1">
    <w:name w:val="ListLabel 31"/>
    <w:qFormat/>
    <w:rPr>
      <w:rFonts w:cs="Wingdings"/>
    </w:rPr>
  </w:style>
  <w:style w:type="character" w:styleId="ListLabel32" w:customStyle="1">
    <w:name w:val="ListLabel 32"/>
    <w:qFormat/>
    <w:rPr>
      <w:rFonts w:cs="Symbol"/>
    </w:rPr>
  </w:style>
  <w:style w:type="character" w:styleId="ListLabel33" w:customStyle="1">
    <w:name w:val="ListLabel 33"/>
    <w:qFormat/>
    <w:rPr>
      <w:rFonts w:cs="Courier New"/>
    </w:rPr>
  </w:style>
  <w:style w:type="character" w:styleId="ListLabel34" w:customStyle="1">
    <w:name w:val="ListLabel 34"/>
    <w:qFormat/>
    <w:rPr>
      <w:rFonts w:cs="Wingdings"/>
    </w:rPr>
  </w:style>
  <w:style w:type="character" w:styleId="ListLabel35" w:customStyle="1">
    <w:name w:val="ListLabel 35"/>
    <w:qFormat/>
    <w:rPr>
      <w:rFonts w:cs="Symbol"/>
    </w:rPr>
  </w:style>
  <w:style w:type="character" w:styleId="ListLabel36" w:customStyle="1">
    <w:name w:val="ListLabel 36"/>
    <w:qFormat/>
    <w:rPr>
      <w:rFonts w:cs="Courier New"/>
    </w:rPr>
  </w:style>
  <w:style w:type="character" w:styleId="ListLabel37" w:customStyle="1">
    <w:name w:val="ListLabel 37"/>
    <w:qFormat/>
    <w:rPr>
      <w:rFonts w:cs="Wingdings"/>
    </w:rPr>
  </w:style>
  <w:style w:type="character" w:styleId="ListLabel38" w:customStyle="1">
    <w:name w:val="ListLabel 38"/>
    <w:qFormat/>
    <w:rPr>
      <w:rFonts w:ascii="Arial" w:hAnsi="Arial" w:cs="Arial"/>
    </w:rPr>
  </w:style>
  <w:style w:type="character" w:styleId="ListLabel39" w:customStyle="1">
    <w:name w:val="ListLabel 39"/>
    <w:qFormat/>
  </w:style>
  <w:style w:type="character" w:styleId="ListLabel40" w:customStyle="1">
    <w:name w:val="ListLabel 40"/>
    <w:qFormat/>
    <w:rPr>
      <w:rFonts w:ascii="Arial" w:hAnsi="Arial" w:eastAsia="Arial" w:cs="Arial"/>
      <w:lang w:val="en-GB"/>
    </w:rPr>
  </w:style>
  <w:style w:type="character" w:styleId="ListLabel41" w:customStyle="1">
    <w:name w:val="ListLabel 41"/>
    <w:qFormat/>
    <w:rPr>
      <w:rFonts w:ascii="Calibri" w:hAnsi="Calibri" w:cs="Symbol"/>
      <w:sz w:val="22"/>
    </w:rPr>
  </w:style>
  <w:style w:type="character" w:styleId="ListLabel42" w:customStyle="1">
    <w:name w:val="ListLabel 42"/>
    <w:qFormat/>
    <w:rPr>
      <w:rFonts w:cs="Courier New"/>
    </w:rPr>
  </w:style>
  <w:style w:type="character" w:styleId="ListLabel43" w:customStyle="1">
    <w:name w:val="ListLabel 43"/>
    <w:qFormat/>
    <w:rPr>
      <w:rFonts w:cs="Wingdings"/>
    </w:rPr>
  </w:style>
  <w:style w:type="character" w:styleId="ListLabel44" w:customStyle="1">
    <w:name w:val="ListLabel 44"/>
    <w:qFormat/>
    <w:rPr>
      <w:rFonts w:cs="Symbol"/>
    </w:rPr>
  </w:style>
  <w:style w:type="character" w:styleId="ListLabel45" w:customStyle="1">
    <w:name w:val="ListLabel 45"/>
    <w:qFormat/>
    <w:rPr>
      <w:rFonts w:cs="Courier New"/>
    </w:rPr>
  </w:style>
  <w:style w:type="character" w:styleId="ListLabel46" w:customStyle="1">
    <w:name w:val="ListLabel 46"/>
    <w:qFormat/>
    <w:rPr>
      <w:rFonts w:cs="Wingdings"/>
    </w:rPr>
  </w:style>
  <w:style w:type="character" w:styleId="ListLabel47" w:customStyle="1">
    <w:name w:val="ListLabel 47"/>
    <w:qFormat/>
    <w:rPr>
      <w:rFonts w:cs="Symbol"/>
    </w:rPr>
  </w:style>
  <w:style w:type="character" w:styleId="ListLabel48" w:customStyle="1">
    <w:name w:val="ListLabel 48"/>
    <w:qFormat/>
    <w:rPr>
      <w:rFonts w:cs="Courier New"/>
    </w:rPr>
  </w:style>
  <w:style w:type="character" w:styleId="ListLabel49" w:customStyle="1">
    <w:name w:val="ListLabel 49"/>
    <w:qFormat/>
    <w:rPr>
      <w:rFonts w:cs="Wingdings"/>
    </w:rPr>
  </w:style>
  <w:style w:type="character" w:styleId="ListLabel50" w:customStyle="1">
    <w:name w:val="ListLabel 50"/>
    <w:qFormat/>
    <w:rPr>
      <w:rFonts w:ascii="Calibri" w:hAnsi="Calibri" w:cs="Symbol"/>
      <w:sz w:val="22"/>
    </w:rPr>
  </w:style>
  <w:style w:type="character" w:styleId="ListLabel51" w:customStyle="1">
    <w:name w:val="ListLabel 51"/>
    <w:qFormat/>
    <w:rPr>
      <w:rFonts w:cs="Courier New"/>
    </w:rPr>
  </w:style>
  <w:style w:type="character" w:styleId="ListLabel52" w:customStyle="1">
    <w:name w:val="ListLabel 52"/>
    <w:qFormat/>
    <w:rPr>
      <w:rFonts w:cs="Wingdings"/>
    </w:rPr>
  </w:style>
  <w:style w:type="character" w:styleId="ListLabel53" w:customStyle="1">
    <w:name w:val="ListLabel 53"/>
    <w:qFormat/>
    <w:rPr>
      <w:rFonts w:cs="Symbol"/>
    </w:rPr>
  </w:style>
  <w:style w:type="character" w:styleId="ListLabel54" w:customStyle="1">
    <w:name w:val="ListLabel 54"/>
    <w:qFormat/>
    <w:rPr>
      <w:rFonts w:cs="Courier New"/>
    </w:rPr>
  </w:style>
  <w:style w:type="character" w:styleId="ListLabel55" w:customStyle="1">
    <w:name w:val="ListLabel 55"/>
    <w:qFormat/>
    <w:rPr>
      <w:rFonts w:cs="Wingdings"/>
    </w:rPr>
  </w:style>
  <w:style w:type="character" w:styleId="ListLabel56" w:customStyle="1">
    <w:name w:val="ListLabel 56"/>
    <w:qFormat/>
    <w:rPr>
      <w:rFonts w:cs="Symbol"/>
    </w:rPr>
  </w:style>
  <w:style w:type="character" w:styleId="ListLabel57" w:customStyle="1">
    <w:name w:val="ListLabel 57"/>
    <w:qFormat/>
    <w:rPr>
      <w:rFonts w:cs="Courier New"/>
    </w:rPr>
  </w:style>
  <w:style w:type="character" w:styleId="ListLabel58" w:customStyle="1">
    <w:name w:val="ListLabel 58"/>
    <w:qFormat/>
    <w:rPr>
      <w:rFonts w:cs="Wingdings"/>
    </w:rPr>
  </w:style>
  <w:style w:type="character" w:styleId="ListLabel59" w:customStyle="1">
    <w:name w:val="ListLabel 59"/>
    <w:qFormat/>
    <w:rPr>
      <w:rFonts w:cs="Courier New"/>
    </w:rPr>
  </w:style>
  <w:style w:type="character" w:styleId="ListLabel60" w:customStyle="1">
    <w:name w:val="ListLabel 60"/>
    <w:qFormat/>
    <w:rPr>
      <w:rFonts w:cs="Wingdings"/>
    </w:rPr>
  </w:style>
  <w:style w:type="character" w:styleId="ListLabel61" w:customStyle="1">
    <w:name w:val="ListLabel 61"/>
    <w:qFormat/>
    <w:rPr>
      <w:rFonts w:cs="Symbol"/>
    </w:rPr>
  </w:style>
  <w:style w:type="character" w:styleId="ListLabel62" w:customStyle="1">
    <w:name w:val="ListLabel 62"/>
    <w:qFormat/>
    <w:rPr>
      <w:rFonts w:cs="Courier New"/>
    </w:rPr>
  </w:style>
  <w:style w:type="character" w:styleId="ListLabel63" w:customStyle="1">
    <w:name w:val="ListLabel 63"/>
    <w:qFormat/>
    <w:rPr>
      <w:rFonts w:cs="Wingdings"/>
    </w:rPr>
  </w:style>
  <w:style w:type="character" w:styleId="ListLabel64" w:customStyle="1">
    <w:name w:val="ListLabel 64"/>
    <w:qFormat/>
    <w:rPr>
      <w:rFonts w:cs="Symbol"/>
    </w:rPr>
  </w:style>
  <w:style w:type="character" w:styleId="ListLabel65" w:customStyle="1">
    <w:name w:val="ListLabel 65"/>
    <w:qFormat/>
    <w:rPr>
      <w:rFonts w:cs="Courier New"/>
    </w:rPr>
  </w:style>
  <w:style w:type="character" w:styleId="ListLabel66" w:customStyle="1">
    <w:name w:val="ListLabel 66"/>
    <w:qFormat/>
    <w:rPr>
      <w:rFonts w:cs="Wingdings"/>
    </w:rPr>
  </w:style>
  <w:style w:type="character" w:styleId="ListLabel67" w:customStyle="1">
    <w:name w:val="ListLabel 67"/>
    <w:qFormat/>
    <w:rPr>
      <w:rFonts w:ascii="Arial" w:hAnsi="Arial" w:cs="Arial"/>
    </w:rPr>
  </w:style>
  <w:style w:type="character" w:styleId="ListLabel68" w:customStyle="1">
    <w:name w:val="ListLabel 68"/>
    <w:qFormat/>
  </w:style>
  <w:style w:type="character" w:styleId="ListLabel69" w:customStyle="1">
    <w:name w:val="ListLabel 69"/>
    <w:qFormat/>
    <w:rPr>
      <w:rFonts w:ascii="Arial" w:hAnsi="Arial" w:eastAsia="Arial" w:cs="Arial"/>
      <w:lang w:val="en-GB"/>
    </w:rPr>
  </w:style>
  <w:style w:type="paragraph" w:styleId="Heading" w:customStyle="1">
    <w:name w:val="Heading"/>
    <w:basedOn w:val="Normal"/>
    <w:next w:val="BodyText"/>
    <w:qFormat/>
    <w:pPr>
      <w:keepNext/>
      <w:spacing w:before="240" w:after="120"/>
    </w:pPr>
    <w:rPr>
      <w:rFonts w:ascii="Liberation Sans" w:hAnsi="Liberation Sans" w:eastAsia="Noto Sans CJK SC Regular" w:cs="Lohit Devanagari"/>
      <w:sz w:val="28"/>
      <w:szCs w:val="28"/>
    </w:rPr>
  </w:style>
  <w:style w:type="paragraph" w:styleId="BodyText">
    <w:name w:val="Body Text"/>
    <w:basedOn w:val="Normal"/>
    <w:link w:val="BodyTextChar"/>
    <w:rsid w:val="00F06898"/>
  </w:style>
  <w:style w:type="paragraph" w:styleId="List">
    <w:name w:val="List"/>
    <w:basedOn w:val="BodyText"/>
    <w:rPr>
      <w:rFonts w:cs="Lohit Devanagari"/>
    </w:rPr>
  </w:style>
  <w:style w:type="paragraph" w:styleId="Captio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styleId="Index" w:customStyle="1">
    <w:name w:val="Index"/>
    <w:basedOn w:val="Normal"/>
    <w:qFormat/>
    <w:pPr>
      <w:suppressLineNumbers/>
    </w:pPr>
    <w:rPr>
      <w:rFonts w:cs="Lohit Devanagari"/>
    </w:rPr>
  </w:style>
  <w:style w:type="paragraph" w:styleId="BalloonText">
    <w:name w:val="Balloon Text"/>
    <w:basedOn w:val="Normal"/>
    <w:link w:val="BalloonTextChar1"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1"/>
    <w:pPr>
      <w:tabs>
        <w:tab w:val="center" w:pos="4513"/>
        <w:tab w:val="right" w:pos="9026"/>
      </w:tabs>
    </w:pPr>
  </w:style>
  <w:style w:type="paragraph" w:styleId="Header">
    <w:name w:val="header"/>
    <w:basedOn w:val="Normal"/>
    <w:link w:val="HeaderChar1"/>
    <w:pPr>
      <w:tabs>
        <w:tab w:val="center" w:pos="4513"/>
        <w:tab w:val="right" w:pos="9026"/>
      </w:tabs>
    </w:pPr>
  </w:style>
  <w:style w:type="paragraph" w:styleId="PlainText">
    <w:name w:val="Plain Text"/>
    <w:basedOn w:val="Normal"/>
    <w:link w:val="PlainTextChar1"/>
    <w:qFormat/>
  </w:style>
  <w:style w:type="paragraph" w:styleId="TOC1">
    <w:name w:val="toc 1"/>
    <w:basedOn w:val="Normal"/>
    <w:next w:val="Normal"/>
    <w:uiPriority w:val="39"/>
    <w:pPr>
      <w:spacing w:after="100"/>
    </w:pPr>
  </w:style>
  <w:style w:type="paragraph" w:styleId="ListParagraph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styleId="TableContents" w:customStyle="1">
    <w:name w:val="Table Contents"/>
    <w:basedOn w:val="Normal"/>
    <w:qFormat/>
    <w:pPr>
      <w:suppressLineNumbers/>
    </w:pPr>
  </w:style>
  <w:style w:type="character" w:styleId="CommentReference">
    <w:name w:val="annotation reference"/>
    <w:basedOn w:val="DefaultParagraphFont"/>
    <w:uiPriority w:val="99"/>
    <w:semiHidden/>
    <w:unhideWhenUsed/>
    <w:rsid w:val="000056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056D5"/>
    <w:rPr>
      <w:sz w:val="20"/>
      <w:szCs w:val="20"/>
    </w:rPr>
  </w:style>
  <w:style w:type="character" w:styleId="CommentTextChar" w:customStyle="1">
    <w:name w:val="Comment Text Char"/>
    <w:basedOn w:val="DefaultParagraphFont"/>
    <w:link w:val="CommentText"/>
    <w:uiPriority w:val="99"/>
    <w:rsid w:val="000056D5"/>
    <w:rPr>
      <w:rFonts w:ascii="Arial" w:hAnsi="Arial" w:cs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56D5"/>
    <w:rPr>
      <w:b/>
      <w:bCs/>
    </w:rPr>
  </w:style>
  <w:style w:type="character" w:styleId="CommentSubjectChar" w:customStyle="1">
    <w:name w:val="Comment Subject Char"/>
    <w:basedOn w:val="CommentTextChar"/>
    <w:link w:val="CommentSubject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yperlink">
    <w:name w:val="Hyperlink"/>
    <w:basedOn w:val="DefaultParagraphFont"/>
    <w:uiPriority w:val="99"/>
    <w:unhideWhenUsed/>
    <w:rsid w:val="00355C68"/>
    <w:rPr>
      <w:color w:val="0000FF" w:themeColor="hyperlink"/>
      <w:u w:val="single"/>
    </w:rPr>
  </w:style>
  <w:style w:type="character" w:styleId="UnresolvedMention1" w:customStyle="1">
    <w:name w:val="Unresolved Mention1"/>
    <w:basedOn w:val="DefaultParagraphFont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560445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Heading1Char1" w:customStyle="1">
    <w:name w:val="Heading 1 Char1"/>
    <w:basedOn w:val="DefaultParagraphFont"/>
    <w:link w:val="Heading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styleId="Heading2Char1" w:customStyle="1">
    <w:name w:val="Heading 2 Char1"/>
    <w:basedOn w:val="DefaultParagraphFont"/>
    <w:link w:val="Heading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styleId="Heading3Char1" w:customStyle="1">
    <w:name w:val="Heading 3 Char1"/>
    <w:basedOn w:val="DefaultParagraphFont"/>
    <w:link w:val="Heading3"/>
    <w:rsid w:val="008C2955"/>
    <w:rPr>
      <w:rFonts w:ascii="Cambria" w:hAnsi="Cambria"/>
      <w:color w:val="1F4D78"/>
      <w:sz w:val="24"/>
      <w:szCs w:val="24"/>
      <w:lang w:eastAsia="en-US"/>
    </w:rPr>
  </w:style>
  <w:style w:type="character" w:styleId="Heading4Char1" w:customStyle="1">
    <w:name w:val="Heading 4 Char1"/>
    <w:basedOn w:val="DefaultParagraphFont"/>
    <w:link w:val="Heading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styleId="BodyTextChar" w:customStyle="1">
    <w:name w:val="Body Text Char"/>
    <w:basedOn w:val="DefaultParagraphFont"/>
    <w:link w:val="BodyText"/>
    <w:rsid w:val="00F06898"/>
    <w:rPr>
      <w:rFonts w:ascii="Arial" w:hAnsi="Arial" w:cs="Times New Roman"/>
      <w:sz w:val="22"/>
      <w:szCs w:val="22"/>
      <w:lang w:eastAsia="en-US"/>
    </w:rPr>
  </w:style>
  <w:style w:type="character" w:styleId="BalloonTextChar1" w:customStyle="1">
    <w:name w:val="Balloon Text Char1"/>
    <w:basedOn w:val="DefaultParagraphFont"/>
    <w:link w:val="BalloonText"/>
    <w:rsid w:val="008C2955"/>
    <w:rPr>
      <w:rFonts w:ascii="Tahoma" w:hAnsi="Tahoma" w:cs="Tahoma"/>
      <w:sz w:val="16"/>
      <w:szCs w:val="16"/>
      <w:lang w:eastAsia="en-US"/>
    </w:rPr>
  </w:style>
  <w:style w:type="character" w:styleId="FooterChar1" w:customStyle="1">
    <w:name w:val="Footer Char1"/>
    <w:basedOn w:val="DefaultParagraphFont"/>
    <w:link w:val="Footer"/>
    <w:rsid w:val="008C2955"/>
    <w:rPr>
      <w:rFonts w:ascii="Arial" w:hAnsi="Arial" w:cs="Times New Roman"/>
      <w:sz w:val="22"/>
      <w:szCs w:val="22"/>
      <w:lang w:eastAsia="en-US"/>
    </w:rPr>
  </w:style>
  <w:style w:type="character" w:styleId="HeaderChar1" w:customStyle="1">
    <w:name w:val="Header Char1"/>
    <w:basedOn w:val="DefaultParagraphFont"/>
    <w:link w:val="Header"/>
    <w:rsid w:val="008C2955"/>
    <w:rPr>
      <w:rFonts w:ascii="Arial" w:hAnsi="Arial" w:cs="Times New Roman"/>
      <w:sz w:val="22"/>
      <w:szCs w:val="22"/>
      <w:lang w:eastAsia="en-US"/>
    </w:rPr>
  </w:style>
  <w:style w:type="character" w:styleId="PlainTextChar1" w:customStyle="1">
    <w:name w:val="Plain Text Char1"/>
    <w:basedOn w:val="DefaultParagraphFont"/>
    <w:link w:val="PlainText"/>
    <w:rsid w:val="008C2955"/>
    <w:rPr>
      <w:rFonts w:ascii="Arial" w:hAnsi="Arial" w:cs="Times New Roman"/>
      <w:sz w:val="22"/>
      <w:szCs w:val="22"/>
      <w:lang w:eastAsia="en-US"/>
    </w:rPr>
  </w:style>
  <w:style w:type="character" w:styleId="HTMLCode">
    <w:name w:val="HTML Code"/>
    <w:basedOn w:val="DefaultParagraphFont"/>
    <w:uiPriority w:val="99"/>
    <w:semiHidden/>
    <w:unhideWhenUsed/>
    <w:rsid w:val="00D055BC"/>
    <w:rPr>
      <w:rFonts w:ascii="Courier New" w:hAnsi="Courier New" w:eastAsia="Times New Roman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eastAsia="Times New Roman" w:cs="Courier New"/>
      <w:sz w:val="20"/>
      <w:szCs w:val="20"/>
      <w:lang w:val="en-US"/>
    </w:rPr>
  </w:style>
  <w:style w:type="character" w:styleId="HTMLPreformattedChar" w:customStyle="1">
    <w:name w:val="HTML Preformatted Char"/>
    <w:basedOn w:val="DefaultParagraphFont"/>
    <w:link w:val="HTMLPreformatted"/>
    <w:uiPriority w:val="99"/>
    <w:semiHidden/>
    <w:rsid w:val="00101145"/>
    <w:rPr>
      <w:rFonts w:ascii="Courier New" w:hAnsi="Courier New" w:eastAsia="Times New Roman" w:cs="Courier New"/>
      <w:lang w:val="en-US" w:eastAsia="en-US"/>
    </w:rPr>
  </w:style>
  <w:style w:type="paragraph" w:styleId="Revisio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hAnsiTheme="majorHAnsi" w:eastAsiaTheme="majorEastAsia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hAnsi="Times New Roman" w:eastAsia="Times New Roman"/>
      <w:sz w:val="24"/>
      <w:szCs w:val="24"/>
      <w:lang w:val="en-US"/>
    </w:rPr>
  </w:style>
  <w:style w:type="character" w:styleId="UnresolvedMention2" w:customStyle="1">
    <w:name w:val="Unresolved Mention2"/>
    <w:basedOn w:val="DefaultParagraphFont"/>
    <w:uiPriority w:val="99"/>
    <w:semiHidden/>
    <w:unhideWhenUsed/>
    <w:rsid w:val="00C70140"/>
    <w:rPr>
      <w:color w:val="605E5C"/>
      <w:shd w:val="clear" w:color="auto" w:fill="E1DFDD"/>
    </w:rPr>
  </w:style>
  <w:style w:type="character" w:styleId="UnresolvedMention3" w:customStyle="1">
    <w:name w:val="Unresolved Mention3"/>
    <w:basedOn w:val="DefaultParagraphFont"/>
    <w:uiPriority w:val="99"/>
    <w:semiHidden/>
    <w:unhideWhenUsed/>
    <w:rsid w:val="00822EBB"/>
    <w:rPr>
      <w:color w:val="605E5C"/>
      <w:shd w:val="clear" w:color="auto" w:fill="E1DFDD"/>
    </w:rPr>
  </w:style>
  <w:style w:type="character" w:styleId="findhit" w:customStyle="1">
    <w:name w:val="findhit"/>
    <w:basedOn w:val="DefaultParagraphFont"/>
    <w:uiPriority w:val="1"/>
    <w:rsid w:val="745C03F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8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3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064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8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12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071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309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87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14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0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8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33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0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7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4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8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0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83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574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1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1.png" Id="rId8" /><Relationship Type="http://schemas.openxmlformats.org/officeDocument/2006/relationships/image" Target="media/image5.png" Id="rId13" /><Relationship Type="http://schemas.openxmlformats.org/officeDocument/2006/relationships/package" Target="embeddings/Dibujo_de_Microsoft_Visio.vsdx" Id="rId18" /><Relationship Type="http://schemas.openxmlformats.org/officeDocument/2006/relationships/footer" Target="footer2.xml" Id="rId26" /><Relationship Type="http://schemas.openxmlformats.org/officeDocument/2006/relationships/styles" Target="styles.xml" Id="rId3" /><Relationship Type="http://schemas.openxmlformats.org/officeDocument/2006/relationships/image" Target="media/image11.png" Id="rId21" /><Relationship Type="http://schemas.openxmlformats.org/officeDocument/2006/relationships/endnotes" Target="endnotes.xml" Id="rId7" /><Relationship Type="http://schemas.openxmlformats.org/officeDocument/2006/relationships/image" Target="media/image4.png" Id="rId12" /><Relationship Type="http://schemas.openxmlformats.org/officeDocument/2006/relationships/image" Target="media/image9.emf" Id="rId17" /><Relationship Type="http://schemas.openxmlformats.org/officeDocument/2006/relationships/footer" Target="footer1.xml" Id="rId25" /><Relationship Type="http://schemas.openxmlformats.org/officeDocument/2006/relationships/numbering" Target="numbering.xml" Id="rId2" /><Relationship Type="http://schemas.openxmlformats.org/officeDocument/2006/relationships/image" Target="media/image8.png" Id="rId16" /><Relationship Type="http://schemas.openxmlformats.org/officeDocument/2006/relationships/image" Target="media/image10.png" Id="rId20" /><Relationship Type="http://schemas.openxmlformats.org/officeDocument/2006/relationships/fontTable" Target="fontTable.xml" Id="rId29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image" Target="media/image3.png" Id="rId11" /><Relationship Type="http://schemas.openxmlformats.org/officeDocument/2006/relationships/header" Target="header2.xml" Id="rId24" /><Relationship Type="http://schemas.openxmlformats.org/officeDocument/2006/relationships/webSettings" Target="webSettings.xml" Id="rId5" /><Relationship Type="http://schemas.openxmlformats.org/officeDocument/2006/relationships/image" Target="media/image7.png" Id="rId15" /><Relationship Type="http://schemas.openxmlformats.org/officeDocument/2006/relationships/header" Target="header1.xml" Id="rId23" /><Relationship Type="http://schemas.openxmlformats.org/officeDocument/2006/relationships/footer" Target="footer3.xml" Id="rId28" /><Relationship Type="http://schemas.openxmlformats.org/officeDocument/2006/relationships/image" Target="media/image2.png" Id="rId10" /><Relationship Type="http://schemas.openxmlformats.org/officeDocument/2006/relationships/hyperlink" Target="https://reference.digilentinc.com/" TargetMode="External" Id="rId19" /><Relationship Type="http://schemas.openxmlformats.org/officeDocument/2006/relationships/settings" Target="settings.xml" Id="rId4" /><Relationship Type="http://schemas.openxmlformats.org/officeDocument/2006/relationships/hyperlink" Target="https://university.imgtec.com/" TargetMode="External" Id="rId9" /><Relationship Type="http://schemas.openxmlformats.org/officeDocument/2006/relationships/image" Target="media/image6.png" Id="rId14" /><Relationship Type="http://schemas.openxmlformats.org/officeDocument/2006/relationships/hyperlink" Target="https://www.khanacademy.org/computing/computer-science/cryptography/modarithmetic/a/the-euclidean-algorithm" TargetMode="External" Id="rId22" /><Relationship Type="http://schemas.openxmlformats.org/officeDocument/2006/relationships/header" Target="header3.xml" Id="rId27" /><Relationship Type="http://schemas.openxmlformats.org/officeDocument/2006/relationships/theme" Target="theme/theme1.xml" Id="rId30" 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856485-4DD8-4C20-A948-F17AED5959EE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DAChM</dc:creator>
  <keywords/>
  <dc:description/>
  <lastModifiedBy>DANIEL ANGEL CHAVER MARTINEZ</lastModifiedBy>
  <revision>117</revision>
  <lastPrinted>2022-02-04T16:48:00.0000000Z</lastPrinted>
  <dcterms:created xsi:type="dcterms:W3CDTF">2020-10-26T01:00:00.0000000Z</dcterms:created>
  <dcterms:modified xsi:type="dcterms:W3CDTF">2023-11-19T06:54:54.8407438Z</dcterms:modified>
  <dc:language>en-US</dc:language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